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A74D96" w14:textId="3B1A1D3C" w:rsidR="00821974" w:rsidRPr="00612FA7" w:rsidRDefault="00821974" w:rsidP="00821974">
      <w:pPr>
        <w:spacing w:after="0"/>
        <w:ind w:left="-960" w:right="-961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  <w:noProof/>
          <w14:ligatures w14:val="standardContextual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3E06966" wp14:editId="45D57B0E">
                <wp:simplePos x="0" y="0"/>
                <wp:positionH relativeFrom="column">
                  <wp:posOffset>492369</wp:posOffset>
                </wp:positionH>
                <wp:positionV relativeFrom="paragraph">
                  <wp:posOffset>3094892</wp:posOffset>
                </wp:positionV>
                <wp:extent cx="5228493" cy="4754734"/>
                <wp:effectExtent l="0" t="0" r="0" b="8255"/>
                <wp:wrapNone/>
                <wp:docPr id="178348674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28493" cy="475473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EFB458B" w14:textId="77777777" w:rsidR="00821974" w:rsidRPr="00A969B2" w:rsidRDefault="00821974" w:rsidP="007B46F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Cs/>
                                <w:noProof/>
                                <w:sz w:val="36"/>
                                <w:szCs w:val="36"/>
                              </w:rPr>
                            </w:pPr>
                            <w:r w:rsidRPr="00A969B2">
                              <w:rPr>
                                <w:rFonts w:ascii="Times New Roman" w:hAnsi="Times New Roman" w:cs="Times New Roman"/>
                                <w:bCs/>
                                <w:noProof/>
                                <w:sz w:val="36"/>
                                <w:szCs w:val="36"/>
                              </w:rPr>
                              <w:t>LEVEL 5</w:t>
                            </w:r>
                          </w:p>
                          <w:p w14:paraId="48A7C45B" w14:textId="77777777" w:rsidR="00821974" w:rsidRDefault="00821974" w:rsidP="007B46F1">
                            <w:pPr>
                              <w:jc w:val="center"/>
                              <w:rPr>
                                <w:b/>
                                <w:noProof/>
                                <w:sz w:val="36"/>
                                <w:szCs w:val="36"/>
                              </w:rPr>
                            </w:pPr>
                          </w:p>
                          <w:p w14:paraId="6724AF3F" w14:textId="3ACFB653" w:rsidR="00821974" w:rsidRPr="00A969B2" w:rsidRDefault="00821974" w:rsidP="007B46F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Cs/>
                                <w:noProof/>
                                <w:sz w:val="36"/>
                                <w:szCs w:val="36"/>
                              </w:rPr>
                            </w:pPr>
                            <w:r w:rsidRPr="00A969B2">
                              <w:rPr>
                                <w:rFonts w:ascii="Times New Roman" w:hAnsi="Times New Roman" w:cs="Times New Roman"/>
                                <w:bCs/>
                                <w:noProof/>
                                <w:sz w:val="36"/>
                                <w:szCs w:val="36"/>
                              </w:rPr>
                              <w:t>COMP50001: Commercial Computing</w:t>
                            </w:r>
                          </w:p>
                          <w:p w14:paraId="67CA25DD" w14:textId="5BA95B78" w:rsidR="00821974" w:rsidRPr="00A969B2" w:rsidRDefault="00E009A0" w:rsidP="007B46F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Cs/>
                                <w:noProof/>
                                <w:sz w:val="36"/>
                                <w:szCs w:val="36"/>
                              </w:rPr>
                            </w:pPr>
                            <w:r w:rsidRPr="00A969B2">
                              <w:rPr>
                                <w:rFonts w:ascii="Times New Roman" w:hAnsi="Times New Roman" w:cs="Times New Roman"/>
                                <w:bCs/>
                                <w:noProof/>
                                <w:sz w:val="36"/>
                                <w:szCs w:val="36"/>
                              </w:rPr>
                              <w:t>Sprint Document 1</w:t>
                            </w:r>
                          </w:p>
                          <w:p w14:paraId="2662C25B" w14:textId="7DC109DB" w:rsidR="00821974" w:rsidRPr="00A969B2" w:rsidRDefault="007B46F1" w:rsidP="007B46F1">
                            <w:pPr>
                              <w:pStyle w:val="BodyTextIndent"/>
                              <w:ind w:left="0" w:firstLine="720"/>
                              <w:jc w:val="left"/>
                              <w:rPr>
                                <w:rFonts w:ascii="Times New Roman" w:hAnsi="Times New Roman"/>
                                <w:b w:val="0"/>
                                <w:bCs/>
                                <w:noProof/>
                                <w:sz w:val="36"/>
                                <w:szCs w:val="36"/>
                              </w:rPr>
                            </w:pPr>
                            <w:r w:rsidRPr="00A969B2">
                              <w:rPr>
                                <w:rFonts w:ascii="Times New Roman" w:hAnsi="Times New Roman"/>
                                <w:b w:val="0"/>
                                <w:bCs/>
                                <w:noProof/>
                                <w:sz w:val="36"/>
                                <w:szCs w:val="36"/>
                              </w:rPr>
                              <w:t xml:space="preserve">              </w:t>
                            </w:r>
                            <w:r w:rsidR="00821974" w:rsidRPr="00A969B2">
                              <w:rPr>
                                <w:rFonts w:ascii="Times New Roman" w:hAnsi="Times New Roman"/>
                                <w:b w:val="0"/>
                                <w:bCs/>
                                <w:noProof/>
                                <w:sz w:val="36"/>
                                <w:szCs w:val="36"/>
                              </w:rPr>
                              <w:t>Batch code : IFK2321COM</w:t>
                            </w:r>
                          </w:p>
                          <w:p w14:paraId="6C0D06E4" w14:textId="77777777" w:rsidR="007B46F1" w:rsidRPr="00A969B2" w:rsidRDefault="007B46F1" w:rsidP="007B46F1">
                            <w:pPr>
                              <w:pStyle w:val="BodyTextIndent"/>
                              <w:ind w:left="0" w:firstLine="720"/>
                              <w:jc w:val="left"/>
                              <w:rPr>
                                <w:rFonts w:ascii="Times New Roman" w:hAnsi="Times New Roman"/>
                                <w:b w:val="0"/>
                                <w:bCs/>
                                <w:noProof/>
                                <w:sz w:val="36"/>
                                <w:szCs w:val="36"/>
                              </w:rPr>
                            </w:pPr>
                          </w:p>
                          <w:p w14:paraId="35C6E1FE" w14:textId="45062200" w:rsidR="00821974" w:rsidRPr="00A969B2" w:rsidRDefault="007B46F1" w:rsidP="00EE34B0">
                            <w:pPr>
                              <w:pStyle w:val="BodyTextIndent"/>
                              <w:ind w:left="720" w:firstLine="720"/>
                              <w:jc w:val="left"/>
                              <w:rPr>
                                <w:rFonts w:ascii="Times New Roman" w:hAnsi="Times New Roman"/>
                                <w:b w:val="0"/>
                                <w:bCs/>
                                <w:noProof/>
                                <w:sz w:val="36"/>
                                <w:szCs w:val="36"/>
                              </w:rPr>
                            </w:pPr>
                            <w:r w:rsidRPr="00A969B2">
                              <w:rPr>
                                <w:rFonts w:ascii="Times New Roman" w:hAnsi="Times New Roman"/>
                                <w:b w:val="0"/>
                                <w:bCs/>
                                <w:noProof/>
                                <w:sz w:val="36"/>
                                <w:szCs w:val="36"/>
                              </w:rPr>
                              <w:t xml:space="preserve">             </w:t>
                            </w:r>
                            <w:r w:rsidR="00821974" w:rsidRPr="00A969B2">
                              <w:rPr>
                                <w:rFonts w:ascii="Times New Roman" w:hAnsi="Times New Roman"/>
                                <w:b w:val="0"/>
                                <w:bCs/>
                                <w:noProof/>
                                <w:sz w:val="36"/>
                                <w:szCs w:val="36"/>
                              </w:rPr>
                              <w:t>Group members :</w:t>
                            </w:r>
                          </w:p>
                          <w:p w14:paraId="2F9F7F11" w14:textId="77777777" w:rsidR="007B46F1" w:rsidRPr="00A969B2" w:rsidRDefault="007B46F1" w:rsidP="007B46F1">
                            <w:pPr>
                              <w:pStyle w:val="BodyTextIndent"/>
                              <w:ind w:left="0" w:firstLine="720"/>
                              <w:jc w:val="left"/>
                              <w:rPr>
                                <w:rFonts w:ascii="Times New Roman" w:hAnsi="Times New Roman"/>
                                <w:b w:val="0"/>
                                <w:bCs/>
                                <w:noProof/>
                                <w:sz w:val="36"/>
                                <w:szCs w:val="36"/>
                              </w:rPr>
                            </w:pPr>
                          </w:p>
                          <w:p w14:paraId="75237A5A" w14:textId="49AC04AA" w:rsidR="007B46F1" w:rsidRPr="00A969B2" w:rsidRDefault="007B46F1" w:rsidP="00EE34B0">
                            <w:pPr>
                              <w:pStyle w:val="BodyTextIndent"/>
                              <w:ind w:left="720" w:firstLine="720"/>
                              <w:jc w:val="left"/>
                              <w:rPr>
                                <w:rFonts w:ascii="Times New Roman" w:hAnsi="Times New Roman"/>
                                <w:b w:val="0"/>
                                <w:bCs/>
                                <w:noProof/>
                                <w:sz w:val="36"/>
                                <w:szCs w:val="36"/>
                              </w:rPr>
                            </w:pPr>
                            <w:r w:rsidRPr="00A969B2">
                              <w:rPr>
                                <w:rFonts w:ascii="Times New Roman" w:hAnsi="Times New Roman"/>
                                <w:b w:val="0"/>
                                <w:bCs/>
                                <w:noProof/>
                                <w:sz w:val="36"/>
                                <w:szCs w:val="36"/>
                              </w:rPr>
                              <w:t>Ayantha: CB010357</w:t>
                            </w:r>
                            <w:r w:rsidR="00EE34B0" w:rsidRPr="00A969B2">
                              <w:rPr>
                                <w:rFonts w:ascii="Times New Roman" w:hAnsi="Times New Roman"/>
                                <w:b w:val="0"/>
                                <w:bCs/>
                                <w:noProof/>
                                <w:sz w:val="36"/>
                                <w:szCs w:val="36"/>
                              </w:rPr>
                              <w:t>/ 21035802</w:t>
                            </w:r>
                          </w:p>
                          <w:p w14:paraId="5DE8B735" w14:textId="5DD1103F" w:rsidR="007B46F1" w:rsidRPr="00A969B2" w:rsidRDefault="007B46F1" w:rsidP="00EE34B0">
                            <w:pPr>
                              <w:pStyle w:val="BodyTextIndent"/>
                              <w:ind w:left="720" w:firstLine="720"/>
                              <w:jc w:val="left"/>
                              <w:rPr>
                                <w:rFonts w:ascii="Times New Roman" w:hAnsi="Times New Roman"/>
                                <w:b w:val="0"/>
                                <w:bCs/>
                                <w:noProof/>
                                <w:sz w:val="36"/>
                                <w:szCs w:val="36"/>
                              </w:rPr>
                            </w:pPr>
                            <w:r w:rsidRPr="00A969B2">
                              <w:rPr>
                                <w:rFonts w:ascii="Times New Roman" w:hAnsi="Times New Roman"/>
                                <w:b w:val="0"/>
                                <w:bCs/>
                                <w:noProof/>
                                <w:sz w:val="36"/>
                                <w:szCs w:val="36"/>
                              </w:rPr>
                              <w:t>Bashini: CB010292</w:t>
                            </w:r>
                            <w:r w:rsidR="00EE34B0" w:rsidRPr="00A969B2">
                              <w:rPr>
                                <w:rFonts w:ascii="Times New Roman" w:hAnsi="Times New Roman"/>
                                <w:b w:val="0"/>
                                <w:bCs/>
                                <w:noProof/>
                                <w:sz w:val="36"/>
                                <w:szCs w:val="36"/>
                              </w:rPr>
                              <w:t>/ 21035792</w:t>
                            </w:r>
                          </w:p>
                          <w:p w14:paraId="6ECC8F8C" w14:textId="095F9B23" w:rsidR="007B46F1" w:rsidRPr="00A969B2" w:rsidRDefault="007B46F1" w:rsidP="00EE34B0">
                            <w:pPr>
                              <w:pStyle w:val="BodyTextIndent"/>
                              <w:ind w:left="720" w:firstLine="720"/>
                              <w:jc w:val="left"/>
                              <w:rPr>
                                <w:rFonts w:ascii="Times New Roman" w:hAnsi="Times New Roman"/>
                                <w:b w:val="0"/>
                                <w:bCs/>
                                <w:noProof/>
                                <w:sz w:val="36"/>
                                <w:szCs w:val="36"/>
                              </w:rPr>
                            </w:pPr>
                            <w:r w:rsidRPr="00A969B2">
                              <w:rPr>
                                <w:rFonts w:ascii="Times New Roman" w:hAnsi="Times New Roman"/>
                                <w:b w:val="0"/>
                                <w:bCs/>
                                <w:noProof/>
                                <w:sz w:val="36"/>
                                <w:szCs w:val="36"/>
                              </w:rPr>
                              <w:t>Kavinda:</w:t>
                            </w:r>
                            <w:r w:rsidR="00EE34B0" w:rsidRPr="00A969B2">
                              <w:rPr>
                                <w:rFonts w:ascii="Times New Roman" w:hAnsi="Times New Roman"/>
                                <w:b w:val="0"/>
                                <w:bCs/>
                                <w:noProof/>
                                <w:sz w:val="36"/>
                                <w:szCs w:val="36"/>
                              </w:rPr>
                              <w:t xml:space="preserve"> CB010406/ 21035795</w:t>
                            </w:r>
                          </w:p>
                          <w:p w14:paraId="311F6654" w14:textId="7FE05D68" w:rsidR="007B46F1" w:rsidRPr="00A969B2" w:rsidRDefault="007B46F1" w:rsidP="00EE34B0">
                            <w:pPr>
                              <w:pStyle w:val="BodyTextIndent"/>
                              <w:ind w:left="720" w:firstLine="720"/>
                              <w:jc w:val="left"/>
                              <w:rPr>
                                <w:rFonts w:ascii="Times New Roman" w:hAnsi="Times New Roman"/>
                                <w:b w:val="0"/>
                                <w:bCs/>
                                <w:noProof/>
                                <w:sz w:val="36"/>
                                <w:szCs w:val="36"/>
                              </w:rPr>
                            </w:pPr>
                            <w:r w:rsidRPr="00A969B2">
                              <w:rPr>
                                <w:rFonts w:ascii="Times New Roman" w:hAnsi="Times New Roman"/>
                                <w:b w:val="0"/>
                                <w:bCs/>
                                <w:noProof/>
                                <w:sz w:val="36"/>
                                <w:szCs w:val="36"/>
                              </w:rPr>
                              <w:t>Maryam:</w:t>
                            </w:r>
                            <w:r w:rsidR="00EE34B0" w:rsidRPr="00A969B2">
                              <w:rPr>
                                <w:rFonts w:ascii="Times New Roman" w:hAnsi="Times New Roman"/>
                                <w:b w:val="0"/>
                                <w:bCs/>
                                <w:noProof/>
                                <w:sz w:val="36"/>
                                <w:szCs w:val="36"/>
                              </w:rPr>
                              <w:t xml:space="preserve"> CB010658/ 21035976</w:t>
                            </w:r>
                          </w:p>
                          <w:p w14:paraId="4FCBF0FB" w14:textId="77777777" w:rsidR="007B46F1" w:rsidRDefault="007B46F1" w:rsidP="007B46F1">
                            <w:pPr>
                              <w:pStyle w:val="BodyTextIndent"/>
                              <w:ind w:left="0" w:firstLine="720"/>
                              <w:jc w:val="left"/>
                              <w:rPr>
                                <w:rFonts w:ascii="Times New Roman" w:hAnsi="Times New Roman"/>
                                <w:noProof/>
                                <w:sz w:val="36"/>
                                <w:szCs w:val="36"/>
                              </w:rPr>
                            </w:pPr>
                          </w:p>
                          <w:p w14:paraId="27242923" w14:textId="77777777" w:rsidR="00821974" w:rsidRDefault="00821974" w:rsidP="007B46F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3E06966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38.75pt;margin-top:243.7pt;width:411.7pt;height:374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" fillcolor="white [3201]" stroked="f" strokeweight=".5pt">
                <v:textbox>
                  <w:txbxContent>
                    <w:p w14:paraId="3EFB458B" w14:textId="77777777" w:rsidR="00821974" w:rsidRPr="00A969B2" w:rsidRDefault="00821974" w:rsidP="007B46F1">
                      <w:pPr>
                        <w:jc w:val="center"/>
                        <w:rPr>
                          <w:rFonts w:ascii="Times New Roman" w:hAnsi="Times New Roman" w:cs="Times New Roman"/>
                          <w:bCs/>
                          <w:noProof/>
                          <w:sz w:val="36"/>
                          <w:szCs w:val="36"/>
                        </w:rPr>
                      </w:pPr>
                      <w:r w:rsidRPr="00A969B2">
                        <w:rPr>
                          <w:rFonts w:ascii="Times New Roman" w:hAnsi="Times New Roman" w:cs="Times New Roman"/>
                          <w:bCs/>
                          <w:noProof/>
                          <w:sz w:val="36"/>
                          <w:szCs w:val="36"/>
                        </w:rPr>
                        <w:t>LEVEL 5</w:t>
                      </w:r>
                    </w:p>
                    <w:p w14:paraId="48A7C45B" w14:textId="77777777" w:rsidR="00821974" w:rsidRDefault="00821974" w:rsidP="007B46F1">
                      <w:pPr>
                        <w:jc w:val="center"/>
                        <w:rPr>
                          <w:b/>
                          <w:noProof/>
                          <w:sz w:val="36"/>
                          <w:szCs w:val="36"/>
                        </w:rPr>
                      </w:pPr>
                    </w:p>
                    <w:p w14:paraId="6724AF3F" w14:textId="3ACFB653" w:rsidR="00821974" w:rsidRPr="00A969B2" w:rsidRDefault="00821974" w:rsidP="007B46F1">
                      <w:pPr>
                        <w:jc w:val="center"/>
                        <w:rPr>
                          <w:rFonts w:ascii="Times New Roman" w:hAnsi="Times New Roman" w:cs="Times New Roman"/>
                          <w:bCs/>
                          <w:noProof/>
                          <w:sz w:val="36"/>
                          <w:szCs w:val="36"/>
                        </w:rPr>
                      </w:pPr>
                      <w:r w:rsidRPr="00A969B2">
                        <w:rPr>
                          <w:rFonts w:ascii="Times New Roman" w:hAnsi="Times New Roman" w:cs="Times New Roman"/>
                          <w:bCs/>
                          <w:noProof/>
                          <w:sz w:val="36"/>
                          <w:szCs w:val="36"/>
                        </w:rPr>
                        <w:t>COMP50001: Commercial Computing</w:t>
                      </w:r>
                    </w:p>
                    <w:p w14:paraId="67CA25DD" w14:textId="5BA95B78" w:rsidR="00821974" w:rsidRPr="00A969B2" w:rsidRDefault="00E009A0" w:rsidP="007B46F1">
                      <w:pPr>
                        <w:jc w:val="center"/>
                        <w:rPr>
                          <w:rFonts w:ascii="Times New Roman" w:hAnsi="Times New Roman" w:cs="Times New Roman"/>
                          <w:bCs/>
                          <w:noProof/>
                          <w:sz w:val="36"/>
                          <w:szCs w:val="36"/>
                        </w:rPr>
                      </w:pPr>
                      <w:r w:rsidRPr="00A969B2">
                        <w:rPr>
                          <w:rFonts w:ascii="Times New Roman" w:hAnsi="Times New Roman" w:cs="Times New Roman"/>
                          <w:bCs/>
                          <w:noProof/>
                          <w:sz w:val="36"/>
                          <w:szCs w:val="36"/>
                        </w:rPr>
                        <w:t>Sprint Document 1</w:t>
                      </w:r>
                    </w:p>
                    <w:p w14:paraId="2662C25B" w14:textId="7DC109DB" w:rsidR="00821974" w:rsidRPr="00A969B2" w:rsidRDefault="007B46F1" w:rsidP="007B46F1">
                      <w:pPr>
                        <w:pStyle w:val="BodyTextIndent"/>
                        <w:ind w:left="0" w:firstLine="720"/>
                        <w:jc w:val="left"/>
                        <w:rPr>
                          <w:rFonts w:ascii="Times New Roman" w:hAnsi="Times New Roman"/>
                          <w:b w:val="0"/>
                          <w:bCs/>
                          <w:noProof/>
                          <w:sz w:val="36"/>
                          <w:szCs w:val="36"/>
                        </w:rPr>
                      </w:pPr>
                      <w:r w:rsidRPr="00A969B2">
                        <w:rPr>
                          <w:rFonts w:ascii="Times New Roman" w:hAnsi="Times New Roman"/>
                          <w:b w:val="0"/>
                          <w:bCs/>
                          <w:noProof/>
                          <w:sz w:val="36"/>
                          <w:szCs w:val="36"/>
                        </w:rPr>
                        <w:t xml:space="preserve">              </w:t>
                      </w:r>
                      <w:r w:rsidR="00821974" w:rsidRPr="00A969B2">
                        <w:rPr>
                          <w:rFonts w:ascii="Times New Roman" w:hAnsi="Times New Roman"/>
                          <w:b w:val="0"/>
                          <w:bCs/>
                          <w:noProof/>
                          <w:sz w:val="36"/>
                          <w:szCs w:val="36"/>
                        </w:rPr>
                        <w:t>Batch code : IFK2321COM</w:t>
                      </w:r>
                    </w:p>
                    <w:p w14:paraId="6C0D06E4" w14:textId="77777777" w:rsidR="007B46F1" w:rsidRPr="00A969B2" w:rsidRDefault="007B46F1" w:rsidP="007B46F1">
                      <w:pPr>
                        <w:pStyle w:val="BodyTextIndent"/>
                        <w:ind w:left="0" w:firstLine="720"/>
                        <w:jc w:val="left"/>
                        <w:rPr>
                          <w:rFonts w:ascii="Times New Roman" w:hAnsi="Times New Roman"/>
                          <w:b w:val="0"/>
                          <w:bCs/>
                          <w:noProof/>
                          <w:sz w:val="36"/>
                          <w:szCs w:val="36"/>
                        </w:rPr>
                      </w:pPr>
                    </w:p>
                    <w:p w14:paraId="35C6E1FE" w14:textId="45062200" w:rsidR="00821974" w:rsidRPr="00A969B2" w:rsidRDefault="007B46F1" w:rsidP="00EE34B0">
                      <w:pPr>
                        <w:pStyle w:val="BodyTextIndent"/>
                        <w:ind w:left="720" w:firstLine="720"/>
                        <w:jc w:val="left"/>
                        <w:rPr>
                          <w:rFonts w:ascii="Times New Roman" w:hAnsi="Times New Roman"/>
                          <w:b w:val="0"/>
                          <w:bCs/>
                          <w:noProof/>
                          <w:sz w:val="36"/>
                          <w:szCs w:val="36"/>
                        </w:rPr>
                      </w:pPr>
                      <w:r w:rsidRPr="00A969B2">
                        <w:rPr>
                          <w:rFonts w:ascii="Times New Roman" w:hAnsi="Times New Roman"/>
                          <w:b w:val="0"/>
                          <w:bCs/>
                          <w:noProof/>
                          <w:sz w:val="36"/>
                          <w:szCs w:val="36"/>
                        </w:rPr>
                        <w:t xml:space="preserve">             </w:t>
                      </w:r>
                      <w:r w:rsidR="00821974" w:rsidRPr="00A969B2">
                        <w:rPr>
                          <w:rFonts w:ascii="Times New Roman" w:hAnsi="Times New Roman"/>
                          <w:b w:val="0"/>
                          <w:bCs/>
                          <w:noProof/>
                          <w:sz w:val="36"/>
                          <w:szCs w:val="36"/>
                        </w:rPr>
                        <w:t>Group members :</w:t>
                      </w:r>
                    </w:p>
                    <w:p w14:paraId="2F9F7F11" w14:textId="77777777" w:rsidR="007B46F1" w:rsidRPr="00A969B2" w:rsidRDefault="007B46F1" w:rsidP="007B46F1">
                      <w:pPr>
                        <w:pStyle w:val="BodyTextIndent"/>
                        <w:ind w:left="0" w:firstLine="720"/>
                        <w:jc w:val="left"/>
                        <w:rPr>
                          <w:rFonts w:ascii="Times New Roman" w:hAnsi="Times New Roman"/>
                          <w:b w:val="0"/>
                          <w:bCs/>
                          <w:noProof/>
                          <w:sz w:val="36"/>
                          <w:szCs w:val="36"/>
                        </w:rPr>
                      </w:pPr>
                    </w:p>
                    <w:p w14:paraId="75237A5A" w14:textId="49AC04AA" w:rsidR="007B46F1" w:rsidRPr="00A969B2" w:rsidRDefault="007B46F1" w:rsidP="00EE34B0">
                      <w:pPr>
                        <w:pStyle w:val="BodyTextIndent"/>
                        <w:ind w:left="720" w:firstLine="720"/>
                        <w:jc w:val="left"/>
                        <w:rPr>
                          <w:rFonts w:ascii="Times New Roman" w:hAnsi="Times New Roman"/>
                          <w:b w:val="0"/>
                          <w:bCs/>
                          <w:noProof/>
                          <w:sz w:val="36"/>
                          <w:szCs w:val="36"/>
                        </w:rPr>
                      </w:pPr>
                      <w:r w:rsidRPr="00A969B2">
                        <w:rPr>
                          <w:rFonts w:ascii="Times New Roman" w:hAnsi="Times New Roman"/>
                          <w:b w:val="0"/>
                          <w:bCs/>
                          <w:noProof/>
                          <w:sz w:val="36"/>
                          <w:szCs w:val="36"/>
                        </w:rPr>
                        <w:t>Ayantha: CB010357</w:t>
                      </w:r>
                      <w:r w:rsidR="00EE34B0" w:rsidRPr="00A969B2">
                        <w:rPr>
                          <w:rFonts w:ascii="Times New Roman" w:hAnsi="Times New Roman"/>
                          <w:b w:val="0"/>
                          <w:bCs/>
                          <w:noProof/>
                          <w:sz w:val="36"/>
                          <w:szCs w:val="36"/>
                        </w:rPr>
                        <w:t>/ 21035802</w:t>
                      </w:r>
                    </w:p>
                    <w:p w14:paraId="5DE8B735" w14:textId="5DD1103F" w:rsidR="007B46F1" w:rsidRPr="00A969B2" w:rsidRDefault="007B46F1" w:rsidP="00EE34B0">
                      <w:pPr>
                        <w:pStyle w:val="BodyTextIndent"/>
                        <w:ind w:left="720" w:firstLine="720"/>
                        <w:jc w:val="left"/>
                        <w:rPr>
                          <w:rFonts w:ascii="Times New Roman" w:hAnsi="Times New Roman"/>
                          <w:b w:val="0"/>
                          <w:bCs/>
                          <w:noProof/>
                          <w:sz w:val="36"/>
                          <w:szCs w:val="36"/>
                        </w:rPr>
                      </w:pPr>
                      <w:r w:rsidRPr="00A969B2">
                        <w:rPr>
                          <w:rFonts w:ascii="Times New Roman" w:hAnsi="Times New Roman"/>
                          <w:b w:val="0"/>
                          <w:bCs/>
                          <w:noProof/>
                          <w:sz w:val="36"/>
                          <w:szCs w:val="36"/>
                        </w:rPr>
                        <w:t>Bashini: CB010292</w:t>
                      </w:r>
                      <w:r w:rsidR="00EE34B0" w:rsidRPr="00A969B2">
                        <w:rPr>
                          <w:rFonts w:ascii="Times New Roman" w:hAnsi="Times New Roman"/>
                          <w:b w:val="0"/>
                          <w:bCs/>
                          <w:noProof/>
                          <w:sz w:val="36"/>
                          <w:szCs w:val="36"/>
                        </w:rPr>
                        <w:t>/ 21035792</w:t>
                      </w:r>
                    </w:p>
                    <w:p w14:paraId="6ECC8F8C" w14:textId="095F9B23" w:rsidR="007B46F1" w:rsidRPr="00A969B2" w:rsidRDefault="007B46F1" w:rsidP="00EE34B0">
                      <w:pPr>
                        <w:pStyle w:val="BodyTextIndent"/>
                        <w:ind w:left="720" w:firstLine="720"/>
                        <w:jc w:val="left"/>
                        <w:rPr>
                          <w:rFonts w:ascii="Times New Roman" w:hAnsi="Times New Roman"/>
                          <w:b w:val="0"/>
                          <w:bCs/>
                          <w:noProof/>
                          <w:sz w:val="36"/>
                          <w:szCs w:val="36"/>
                        </w:rPr>
                      </w:pPr>
                      <w:r w:rsidRPr="00A969B2">
                        <w:rPr>
                          <w:rFonts w:ascii="Times New Roman" w:hAnsi="Times New Roman"/>
                          <w:b w:val="0"/>
                          <w:bCs/>
                          <w:noProof/>
                          <w:sz w:val="36"/>
                          <w:szCs w:val="36"/>
                        </w:rPr>
                        <w:t>Kavinda:</w:t>
                      </w:r>
                      <w:r w:rsidR="00EE34B0" w:rsidRPr="00A969B2">
                        <w:rPr>
                          <w:rFonts w:ascii="Times New Roman" w:hAnsi="Times New Roman"/>
                          <w:b w:val="0"/>
                          <w:bCs/>
                          <w:noProof/>
                          <w:sz w:val="36"/>
                          <w:szCs w:val="36"/>
                        </w:rPr>
                        <w:t xml:space="preserve"> CB010406/ 21035795</w:t>
                      </w:r>
                    </w:p>
                    <w:p w14:paraId="311F6654" w14:textId="7FE05D68" w:rsidR="007B46F1" w:rsidRPr="00A969B2" w:rsidRDefault="007B46F1" w:rsidP="00EE34B0">
                      <w:pPr>
                        <w:pStyle w:val="BodyTextIndent"/>
                        <w:ind w:left="720" w:firstLine="720"/>
                        <w:jc w:val="left"/>
                        <w:rPr>
                          <w:rFonts w:ascii="Times New Roman" w:hAnsi="Times New Roman"/>
                          <w:b w:val="0"/>
                          <w:bCs/>
                          <w:noProof/>
                          <w:sz w:val="36"/>
                          <w:szCs w:val="36"/>
                        </w:rPr>
                      </w:pPr>
                      <w:r w:rsidRPr="00A969B2">
                        <w:rPr>
                          <w:rFonts w:ascii="Times New Roman" w:hAnsi="Times New Roman"/>
                          <w:b w:val="0"/>
                          <w:bCs/>
                          <w:noProof/>
                          <w:sz w:val="36"/>
                          <w:szCs w:val="36"/>
                        </w:rPr>
                        <w:t>Maryam:</w:t>
                      </w:r>
                      <w:r w:rsidR="00EE34B0" w:rsidRPr="00A969B2">
                        <w:rPr>
                          <w:rFonts w:ascii="Times New Roman" w:hAnsi="Times New Roman"/>
                          <w:b w:val="0"/>
                          <w:bCs/>
                          <w:noProof/>
                          <w:sz w:val="36"/>
                          <w:szCs w:val="36"/>
                        </w:rPr>
                        <w:t xml:space="preserve"> CB010658/ 21035976</w:t>
                      </w:r>
                    </w:p>
                    <w:p w14:paraId="4FCBF0FB" w14:textId="77777777" w:rsidR="007B46F1" w:rsidRDefault="007B46F1" w:rsidP="007B46F1">
                      <w:pPr>
                        <w:pStyle w:val="BodyTextIndent"/>
                        <w:ind w:left="0" w:firstLine="720"/>
                        <w:jc w:val="left"/>
                        <w:rPr>
                          <w:rFonts w:ascii="Times New Roman" w:hAnsi="Times New Roman"/>
                          <w:noProof/>
                          <w:sz w:val="36"/>
                          <w:szCs w:val="36"/>
                        </w:rPr>
                      </w:pPr>
                    </w:p>
                    <w:p w14:paraId="27242923" w14:textId="77777777" w:rsidR="00821974" w:rsidRDefault="00821974" w:rsidP="007B46F1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Pr="00612FA7">
        <w:rPr>
          <w:rFonts w:ascii="Times New Roman" w:hAnsi="Times New Roman" w:cs="Times New Roman"/>
          <w:noProof/>
        </w:rPr>
        <mc:AlternateContent>
          <mc:Choice Requires="wpg">
            <w:drawing>
              <wp:inline distT="0" distB="0" distL="0" distR="0" wp14:anchorId="7FAA3BDF" wp14:editId="72EA682C">
                <wp:extent cx="7061200" cy="8686800"/>
                <wp:effectExtent l="0" t="0" r="6350" b="0"/>
                <wp:docPr id="484" name="Group 4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061200" cy="8686800"/>
                          <a:chOff x="0" y="0"/>
                          <a:chExt cx="7163563" cy="9449562"/>
                        </a:xfrm>
                      </wpg:grpSpPr>
                      <wps:wsp>
                        <wps:cNvPr id="6" name="Rectangle 6"/>
                        <wps:cNvSpPr/>
                        <wps:spPr>
                          <a:xfrm>
                            <a:off x="6553962" y="2371677"/>
                            <a:ext cx="67649" cy="2995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ADC3840" w14:textId="77777777" w:rsidR="00821974" w:rsidRDefault="00821974" w:rsidP="00821974">
                              <w:r>
                                <w:rPr>
                                  <w:rFonts w:ascii="Times New Roman" w:eastAsia="Times New Roman" w:hAnsi="Times New Roman" w:cs="Times New Roman"/>
                                  <w:sz w:val="3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7" name="Rectangle 7"/>
                        <wps:cNvSpPr/>
                        <wps:spPr>
                          <a:xfrm>
                            <a:off x="3581654" y="2751300"/>
                            <a:ext cx="84370" cy="37359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D66C15E" w14:textId="77777777" w:rsidR="00821974" w:rsidRDefault="00821974" w:rsidP="00821974">
                              <w:r>
                                <w:rPr>
                                  <w:rFonts w:ascii="Times New Roman" w:eastAsia="Times New Roman" w:hAnsi="Times New Roman" w:cs="Times New Roman"/>
                                  <w:sz w:val="4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9" name="Rectangle 9"/>
                        <wps:cNvSpPr/>
                        <wps:spPr>
                          <a:xfrm>
                            <a:off x="4400296" y="3335754"/>
                            <a:ext cx="84370" cy="37359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AD2D045" w14:textId="77777777" w:rsidR="00821974" w:rsidRDefault="00821974" w:rsidP="00821974">
                              <w:r>
                                <w:rPr>
                                  <w:rFonts w:ascii="Times New Roman" w:eastAsia="Times New Roman" w:hAnsi="Times New Roman" w:cs="Times New Roman"/>
                                  <w:sz w:val="4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4" name="Rectangle 14"/>
                        <wps:cNvSpPr/>
                        <wps:spPr>
                          <a:xfrm>
                            <a:off x="4097020" y="3919447"/>
                            <a:ext cx="84370" cy="37359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76167E5B" w14:textId="77777777" w:rsidR="00821974" w:rsidRDefault="00821974" w:rsidP="00821974">
                              <w:r>
                                <w:rPr>
                                  <w:rFonts w:ascii="Times New Roman" w:eastAsia="Times New Roman" w:hAnsi="Times New Roman" w:cs="Times New Roman"/>
                                  <w:sz w:val="4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6" name="Rectangle 16"/>
                        <wps:cNvSpPr/>
                        <wps:spPr>
                          <a:xfrm>
                            <a:off x="5108956" y="4503901"/>
                            <a:ext cx="84370" cy="37359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C79E2F4" w14:textId="77777777" w:rsidR="00821974" w:rsidRDefault="00821974" w:rsidP="00821974">
                              <w:r>
                                <w:rPr>
                                  <w:rFonts w:ascii="Times New Roman" w:eastAsia="Times New Roman" w:hAnsi="Times New Roman" w:cs="Times New Roman"/>
                                  <w:sz w:val="4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8" name="Rectangle 18"/>
                        <wps:cNvSpPr/>
                        <wps:spPr>
                          <a:xfrm>
                            <a:off x="4142740" y="5088609"/>
                            <a:ext cx="84370" cy="37359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50DEEDE" w14:textId="77777777" w:rsidR="00821974" w:rsidRDefault="00821974" w:rsidP="00821974">
                              <w:r>
                                <w:rPr>
                                  <w:rFonts w:ascii="Times New Roman" w:eastAsia="Times New Roman" w:hAnsi="Times New Roman" w:cs="Times New Roman"/>
                                  <w:sz w:val="4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1" name="Rectangle 21"/>
                        <wps:cNvSpPr/>
                        <wps:spPr>
                          <a:xfrm>
                            <a:off x="2929382" y="5672301"/>
                            <a:ext cx="84370" cy="37359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6657D79" w14:textId="77777777" w:rsidR="00821974" w:rsidRDefault="00821974" w:rsidP="00821974">
                              <w:r>
                                <w:rPr>
                                  <w:rFonts w:ascii="Times New Roman" w:eastAsia="Times New Roman" w:hAnsi="Times New Roman" w:cs="Times New Roman"/>
                                  <w:sz w:val="4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08" name="Rectangle 408"/>
                        <wps:cNvSpPr/>
                        <wps:spPr>
                          <a:xfrm>
                            <a:off x="2992628" y="5672301"/>
                            <a:ext cx="93779" cy="37359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E8B5B0E" w14:textId="25E832F3" w:rsidR="00821974" w:rsidRDefault="00821974" w:rsidP="00821974"/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3" name="Rectangle 23"/>
                        <wps:cNvSpPr/>
                        <wps:spPr>
                          <a:xfrm>
                            <a:off x="5715508" y="5672301"/>
                            <a:ext cx="84370" cy="37359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B238743" w14:textId="77777777" w:rsidR="00821974" w:rsidRDefault="00821974" w:rsidP="00821974">
                              <w:r>
                                <w:rPr>
                                  <w:rFonts w:ascii="Times New Roman" w:eastAsia="Times New Roman" w:hAnsi="Times New Roman" w:cs="Times New Roman"/>
                                  <w:sz w:val="4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5" name="Rectangle 25"/>
                        <wps:cNvSpPr/>
                        <wps:spPr>
                          <a:xfrm>
                            <a:off x="4329430" y="6256755"/>
                            <a:ext cx="84370" cy="37359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17824F47" w14:textId="77777777" w:rsidR="00821974" w:rsidRDefault="00821974" w:rsidP="00821974">
                              <w:r>
                                <w:rPr>
                                  <w:rFonts w:ascii="Times New Roman" w:eastAsia="Times New Roman" w:hAnsi="Times New Roman" w:cs="Times New Roman"/>
                                  <w:sz w:val="4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29" name="Rectangle 29"/>
                        <wps:cNvSpPr/>
                        <wps:spPr>
                          <a:xfrm>
                            <a:off x="4795012" y="6837251"/>
                            <a:ext cx="67649" cy="2995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6C80C18" w14:textId="77777777" w:rsidR="00821974" w:rsidRDefault="00821974" w:rsidP="00821974"/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32" name="Rectangle 32"/>
                        <wps:cNvSpPr/>
                        <wps:spPr>
                          <a:xfrm>
                            <a:off x="4422394" y="7305119"/>
                            <a:ext cx="67649" cy="2995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08376E0" w14:textId="77777777" w:rsidR="00821974" w:rsidRDefault="00821974" w:rsidP="00821974">
                              <w:r>
                                <w:rPr>
                                  <w:rFonts w:ascii="Times New Roman" w:eastAsia="Times New Roman" w:hAnsi="Times New Roman" w:cs="Times New Roman"/>
                                  <w:sz w:val="3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33" name="Rectangle 33"/>
                        <wps:cNvSpPr/>
                        <wps:spPr>
                          <a:xfrm>
                            <a:off x="1981454" y="7772225"/>
                            <a:ext cx="135550" cy="2995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E74405F" w14:textId="77777777" w:rsidR="00821974" w:rsidRDefault="00821974" w:rsidP="00821974">
                              <w:r>
                                <w:rPr>
                                  <w:rFonts w:ascii="Times New Roman" w:eastAsia="Times New Roman" w:hAnsi="Times New Roman" w:cs="Times New Roman"/>
                                  <w:sz w:val="32"/>
                                </w:rPr>
                                <w:t xml:space="preserve"> 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36" name="Rectangle 36"/>
                        <wps:cNvSpPr/>
                        <wps:spPr>
                          <a:xfrm>
                            <a:off x="3778504" y="7772225"/>
                            <a:ext cx="67649" cy="2995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7C3D4F6" w14:textId="77777777" w:rsidR="00821974" w:rsidRDefault="00821974" w:rsidP="00821974">
                              <w:r>
                                <w:rPr>
                                  <w:rFonts w:ascii="Times New Roman" w:eastAsia="Times New Roman" w:hAnsi="Times New Roman" w:cs="Times New Roman"/>
                                  <w:sz w:val="3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38" name="Rectangle 38"/>
                        <wps:cNvSpPr/>
                        <wps:spPr>
                          <a:xfrm>
                            <a:off x="4817110" y="7772225"/>
                            <a:ext cx="67649" cy="2995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ECDA9BF" w14:textId="77777777" w:rsidR="00821974" w:rsidRDefault="00821974" w:rsidP="00821974">
                              <w:r>
                                <w:rPr>
                                  <w:rFonts w:ascii="Times New Roman" w:eastAsia="Times New Roman" w:hAnsi="Times New Roman" w:cs="Times New Roman"/>
                                  <w:sz w:val="3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39" name="Rectangle 39"/>
                        <wps:cNvSpPr/>
                        <wps:spPr>
                          <a:xfrm>
                            <a:off x="1981454" y="8239331"/>
                            <a:ext cx="135550" cy="2995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62F5F00F" w14:textId="77777777" w:rsidR="00821974" w:rsidRDefault="00821974" w:rsidP="00821974">
                              <w:r>
                                <w:rPr>
                                  <w:rFonts w:ascii="Times New Roman" w:eastAsia="Times New Roman" w:hAnsi="Times New Roman" w:cs="Times New Roman"/>
                                  <w:sz w:val="32"/>
                                </w:rPr>
                                <w:t xml:space="preserve"> 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1" name="Rectangle 41"/>
                        <wps:cNvSpPr/>
                        <wps:spPr>
                          <a:xfrm>
                            <a:off x="3539744" y="8231689"/>
                            <a:ext cx="137324" cy="1963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B02C44" w14:textId="77777777" w:rsidR="00821974" w:rsidRDefault="00821974" w:rsidP="00821974"/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5" name="Rectangle 45"/>
                        <wps:cNvSpPr/>
                        <wps:spPr>
                          <a:xfrm>
                            <a:off x="4422394" y="8239331"/>
                            <a:ext cx="135297" cy="2995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3B9EDCE2" w14:textId="77777777" w:rsidR="00821974" w:rsidRDefault="00821974" w:rsidP="00821974"/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46" name="Rectangle 46"/>
                        <wps:cNvSpPr/>
                        <wps:spPr>
                          <a:xfrm>
                            <a:off x="4523740" y="8239331"/>
                            <a:ext cx="67649" cy="2995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588C9C13" w14:textId="77777777" w:rsidR="00821974" w:rsidRDefault="00821974" w:rsidP="00821974">
                              <w:r>
                                <w:rPr>
                                  <w:rFonts w:ascii="Times New Roman" w:eastAsia="Times New Roman" w:hAnsi="Times New Roman" w:cs="Times New Roman"/>
                                  <w:sz w:val="3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8" name="Picture 48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609600" y="609600"/>
                            <a:ext cx="5943600" cy="193802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49" name="Shape 49"/>
                        <wps:cNvSpPr/>
                        <wps:spPr>
                          <a:xfrm>
                            <a:off x="248285" y="2650490"/>
                            <a:ext cx="6729731" cy="1016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729731" h="10160">
                                <a:moveTo>
                                  <a:pt x="0" y="10160"/>
                                </a:moveTo>
                                <a:lnTo>
                                  <a:pt x="6729731" y="0"/>
                                </a:lnTo>
                              </a:path>
                            </a:pathLst>
                          </a:custGeom>
                          <a:ln w="19050" cap="flat">
                            <a:miter lim="127000"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0" name="Shape 50"/>
                        <wps:cNvSpPr/>
                        <wps:spPr>
                          <a:xfrm>
                            <a:off x="179070" y="8831923"/>
                            <a:ext cx="6729731" cy="1016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6729731" h="10160">
                                <a:moveTo>
                                  <a:pt x="0" y="10160"/>
                                </a:moveTo>
                                <a:lnTo>
                                  <a:pt x="6729731" y="0"/>
                                </a:lnTo>
                              </a:path>
                            </a:pathLst>
                          </a:custGeom>
                          <a:ln w="19050" cap="flat">
                            <a:miter lim="127000"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37" name="Shape 537"/>
                        <wps:cNvSpPr/>
                        <wps:spPr>
                          <a:xfrm>
                            <a:off x="0" y="0"/>
                            <a:ext cx="28194" cy="281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8194" h="28194">
                                <a:moveTo>
                                  <a:pt x="0" y="0"/>
                                </a:moveTo>
                                <a:lnTo>
                                  <a:pt x="28194" y="0"/>
                                </a:lnTo>
                                <a:lnTo>
                                  <a:pt x="28194" y="28194"/>
                                </a:lnTo>
                                <a:lnTo>
                                  <a:pt x="0" y="2819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00000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38" name="Shape 538"/>
                        <wps:cNvSpPr/>
                        <wps:spPr>
                          <a:xfrm>
                            <a:off x="28194" y="0"/>
                            <a:ext cx="7107174" cy="281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107174" h="28194">
                                <a:moveTo>
                                  <a:pt x="0" y="0"/>
                                </a:moveTo>
                                <a:lnTo>
                                  <a:pt x="7107174" y="0"/>
                                </a:lnTo>
                                <a:lnTo>
                                  <a:pt x="7107174" y="28194"/>
                                </a:lnTo>
                                <a:lnTo>
                                  <a:pt x="0" y="2819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00000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39" name="Shape 539"/>
                        <wps:cNvSpPr/>
                        <wps:spPr>
                          <a:xfrm>
                            <a:off x="7135369" y="0"/>
                            <a:ext cx="28194" cy="281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8194" h="28194">
                                <a:moveTo>
                                  <a:pt x="0" y="0"/>
                                </a:moveTo>
                                <a:lnTo>
                                  <a:pt x="28194" y="0"/>
                                </a:lnTo>
                                <a:lnTo>
                                  <a:pt x="28194" y="28194"/>
                                </a:lnTo>
                                <a:lnTo>
                                  <a:pt x="0" y="2819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00000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40" name="Shape 540"/>
                        <wps:cNvSpPr/>
                        <wps:spPr>
                          <a:xfrm>
                            <a:off x="0" y="28194"/>
                            <a:ext cx="28194" cy="939317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8194" h="9393174">
                                <a:moveTo>
                                  <a:pt x="0" y="0"/>
                                </a:moveTo>
                                <a:lnTo>
                                  <a:pt x="28194" y="0"/>
                                </a:lnTo>
                                <a:lnTo>
                                  <a:pt x="28194" y="9393174"/>
                                </a:lnTo>
                                <a:lnTo>
                                  <a:pt x="0" y="939317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00000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41" name="Shape 541"/>
                        <wps:cNvSpPr/>
                        <wps:spPr>
                          <a:xfrm>
                            <a:off x="7135369" y="28194"/>
                            <a:ext cx="28194" cy="939317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8194" h="9393174">
                                <a:moveTo>
                                  <a:pt x="0" y="0"/>
                                </a:moveTo>
                                <a:lnTo>
                                  <a:pt x="28194" y="0"/>
                                </a:lnTo>
                                <a:lnTo>
                                  <a:pt x="28194" y="9393174"/>
                                </a:lnTo>
                                <a:lnTo>
                                  <a:pt x="0" y="939317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00000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42" name="Shape 542"/>
                        <wps:cNvSpPr/>
                        <wps:spPr>
                          <a:xfrm>
                            <a:off x="0" y="9421368"/>
                            <a:ext cx="28194" cy="281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8194" h="28194">
                                <a:moveTo>
                                  <a:pt x="0" y="0"/>
                                </a:moveTo>
                                <a:lnTo>
                                  <a:pt x="28194" y="0"/>
                                </a:lnTo>
                                <a:lnTo>
                                  <a:pt x="28194" y="28194"/>
                                </a:lnTo>
                                <a:lnTo>
                                  <a:pt x="0" y="2819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00000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43" name="Shape 543"/>
                        <wps:cNvSpPr/>
                        <wps:spPr>
                          <a:xfrm>
                            <a:off x="28194" y="9421368"/>
                            <a:ext cx="7107174" cy="281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7107174" h="28194">
                                <a:moveTo>
                                  <a:pt x="0" y="0"/>
                                </a:moveTo>
                                <a:lnTo>
                                  <a:pt x="7107174" y="0"/>
                                </a:lnTo>
                                <a:lnTo>
                                  <a:pt x="7107174" y="28194"/>
                                </a:lnTo>
                                <a:lnTo>
                                  <a:pt x="0" y="2819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00000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544" name="Shape 544"/>
                        <wps:cNvSpPr/>
                        <wps:spPr>
                          <a:xfrm>
                            <a:off x="7135369" y="9421368"/>
                            <a:ext cx="28194" cy="28194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8194" h="28194">
                                <a:moveTo>
                                  <a:pt x="0" y="0"/>
                                </a:moveTo>
                                <a:lnTo>
                                  <a:pt x="28194" y="0"/>
                                </a:lnTo>
                                <a:lnTo>
                                  <a:pt x="28194" y="28194"/>
                                </a:lnTo>
                                <a:lnTo>
                                  <a:pt x="0" y="28194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00000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FAA3BDF" id="Group 484" o:spid="_x0000_s1027" style="width:556pt;height:684pt;mso-position-horizontal-relative:char;mso-position-vertical-relative:line" coordsize="71635,94495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SigBaKKKACiiigAooooAKKKKA&#10;CiiigAooooAKKSigBa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Dy39pL/AJIZ41/7Bc//&#10;AKLavybr9ZP2kv8AkhnjX/sFz/8Aotq/JuvBzD4on9HeFn+6V/8AEFFFFeQfuQUUUUAFFFFABRRR&#10;QAUUUUAFFFFIDtfgt/yV7wX/ANhez/8ARqV+vUH+pj/3a/IL4K/8lg8F/wDYZtf/AEalfr7D/qY/&#10;90V9Fl/8I/mPxN/5GNL/AAk9FFFeofjY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pKWigAooooAKKKKACiiigAooooAKKKKACiiigBKW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">
                <v:rect id="Rectangle 6" o:spid="_x0000_s1028" style="position:absolute;left:65539;top:23716;width:677;height:29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" filled="f" stroked="f">
                  <v:textbox inset="0,0,0,0">
                    <w:txbxContent>
                      <w:p w14:paraId="4ADC3840" w14:textId="77777777" w:rsidR="00821974" w:rsidRDefault="00821974" w:rsidP="00821974">
                        <w:r>
                          <w:rPr>
                            <w:rFonts w:ascii="Times New Roman" w:eastAsia="Times New Roman" w:hAnsi="Times New Roman" w:cs="Times New Roman"/>
                            <w:sz w:val="3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7" o:spid="_x0000_s1029" style="position:absolute;left:35816;top:27513;width:844;height:37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" filled="f" stroked="f">
                  <v:textbox inset="0,0,0,0">
                    <w:txbxContent>
                      <w:p w14:paraId="7D66C15E" w14:textId="77777777" w:rsidR="00821974" w:rsidRDefault="00821974" w:rsidP="00821974">
                        <w:r>
                          <w:rPr>
                            <w:rFonts w:ascii="Times New Roman" w:eastAsia="Times New Roman" w:hAnsi="Times New Roman" w:cs="Times New Roman"/>
                            <w:sz w:val="4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9" o:spid="_x0000_s1030" style="position:absolute;left:44002;top:33357;width:844;height:3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" filled="f" stroked="f">
                  <v:textbox inset="0,0,0,0">
                    <w:txbxContent>
                      <w:p w14:paraId="4AD2D045" w14:textId="77777777" w:rsidR="00821974" w:rsidRDefault="00821974" w:rsidP="00821974">
                        <w:r>
                          <w:rPr>
                            <w:rFonts w:ascii="Times New Roman" w:eastAsia="Times New Roman" w:hAnsi="Times New Roman" w:cs="Times New Roman"/>
                            <w:sz w:val="4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4" o:spid="_x0000_s1031" style="position:absolute;left:40970;top:39194;width:843;height:3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" filled="f" stroked="f">
                  <v:textbox inset="0,0,0,0">
                    <w:txbxContent>
                      <w:p w14:paraId="76167E5B" w14:textId="77777777" w:rsidR="00821974" w:rsidRDefault="00821974" w:rsidP="00821974">
                        <w:r>
                          <w:rPr>
                            <w:rFonts w:ascii="Times New Roman" w:eastAsia="Times New Roman" w:hAnsi="Times New Roman" w:cs="Times New Roman"/>
                            <w:sz w:val="4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" o:spid="_x0000_s1032" style="position:absolute;left:51089;top:45039;width:844;height:37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" filled="f" stroked="f">
                  <v:textbox inset="0,0,0,0">
                    <w:txbxContent>
                      <w:p w14:paraId="3C79E2F4" w14:textId="77777777" w:rsidR="00821974" w:rsidRDefault="00821974" w:rsidP="00821974">
                        <w:r>
                          <w:rPr>
                            <w:rFonts w:ascii="Times New Roman" w:eastAsia="Times New Roman" w:hAnsi="Times New Roman" w:cs="Times New Roman"/>
                            <w:sz w:val="4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8" o:spid="_x0000_s1033" style="position:absolute;left:41427;top:50886;width:844;height:3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" filled="f" stroked="f">
                  <v:textbox inset="0,0,0,0">
                    <w:txbxContent>
                      <w:p w14:paraId="650DEEDE" w14:textId="77777777" w:rsidR="00821974" w:rsidRDefault="00821974" w:rsidP="00821974">
                        <w:r>
                          <w:rPr>
                            <w:rFonts w:ascii="Times New Roman" w:eastAsia="Times New Roman" w:hAnsi="Times New Roman" w:cs="Times New Roman"/>
                            <w:sz w:val="4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21" o:spid="_x0000_s1034" style="position:absolute;left:29293;top:56723;width:844;height:37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" filled="f" stroked="f">
                  <v:textbox inset="0,0,0,0">
                    <w:txbxContent>
                      <w:p w14:paraId="16657D79" w14:textId="77777777" w:rsidR="00821974" w:rsidRDefault="00821974" w:rsidP="00821974">
                        <w:r>
                          <w:rPr>
                            <w:rFonts w:ascii="Times New Roman" w:eastAsia="Times New Roman" w:hAnsi="Times New Roman" w:cs="Times New Roman"/>
                            <w:sz w:val="4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408" o:spid="_x0000_s1035" style="position:absolute;left:29926;top:56723;width:938;height:37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" filled="f" stroked="f">
                  <v:textbox inset="0,0,0,0">
                    <w:txbxContent>
                      <w:p w14:paraId="4E8B5B0E" w14:textId="25E832F3" w:rsidR="00821974" w:rsidRDefault="00821974" w:rsidP="00821974"/>
                    </w:txbxContent>
                  </v:textbox>
                </v:rect>
                <v:rect id="Rectangle 23" o:spid="_x0000_s1036" style="position:absolute;left:57155;top:56723;width:843;height:37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" filled="f" stroked="f">
                  <v:textbox inset="0,0,0,0">
                    <w:txbxContent>
                      <w:p w14:paraId="1B238743" w14:textId="77777777" w:rsidR="00821974" w:rsidRDefault="00821974" w:rsidP="00821974">
                        <w:r>
                          <w:rPr>
                            <w:rFonts w:ascii="Times New Roman" w:eastAsia="Times New Roman" w:hAnsi="Times New Roman" w:cs="Times New Roman"/>
                            <w:sz w:val="4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25" o:spid="_x0000_s1037" style="position:absolute;left:43294;top:62567;width:844;height:3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" filled="f" stroked="f">
                  <v:textbox inset="0,0,0,0">
                    <w:txbxContent>
                      <w:p w14:paraId="17824F47" w14:textId="77777777" w:rsidR="00821974" w:rsidRDefault="00821974" w:rsidP="00821974">
                        <w:r>
                          <w:rPr>
                            <w:rFonts w:ascii="Times New Roman" w:eastAsia="Times New Roman" w:hAnsi="Times New Roman" w:cs="Times New Roman"/>
                            <w:sz w:val="4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29" o:spid="_x0000_s1038" style="position:absolute;left:47950;top:68372;width:676;height:29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" filled="f" stroked="f">
                  <v:textbox inset="0,0,0,0">
                    <w:txbxContent>
                      <w:p w14:paraId="06C80C18" w14:textId="77777777" w:rsidR="00821974" w:rsidRDefault="00821974" w:rsidP="00821974"/>
                    </w:txbxContent>
                  </v:textbox>
                </v:rect>
                <v:rect id="Rectangle 32" o:spid="_x0000_s1039" style="position:absolute;left:44223;top:73051;width:677;height:29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" filled="f" stroked="f">
                  <v:textbox inset="0,0,0,0">
                    <w:txbxContent>
                      <w:p w14:paraId="508376E0" w14:textId="77777777" w:rsidR="00821974" w:rsidRDefault="00821974" w:rsidP="00821974">
                        <w:r>
                          <w:rPr>
                            <w:rFonts w:ascii="Times New Roman" w:eastAsia="Times New Roman" w:hAnsi="Times New Roman" w:cs="Times New Roman"/>
                            <w:sz w:val="3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33" o:spid="_x0000_s1040" style="position:absolute;left:19814;top:77722;width:1356;height:29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" filled="f" stroked="f">
                  <v:textbox inset="0,0,0,0">
                    <w:txbxContent>
                      <w:p w14:paraId="5E74405F" w14:textId="77777777" w:rsidR="00821974" w:rsidRDefault="00821974" w:rsidP="00821974">
                        <w:r>
                          <w:rPr>
                            <w:rFonts w:ascii="Times New Roman" w:eastAsia="Times New Roman" w:hAnsi="Times New Roman" w:cs="Times New Roman"/>
                            <w:sz w:val="32"/>
                          </w:rPr>
                          <w:t xml:space="preserve">  </w:t>
                        </w:r>
                      </w:p>
                    </w:txbxContent>
                  </v:textbox>
                </v:rect>
                <v:rect id="Rectangle 36" o:spid="_x0000_s1041" style="position:absolute;left:37785;top:77722;width:676;height:29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" filled="f" stroked="f">
                  <v:textbox inset="0,0,0,0">
                    <w:txbxContent>
                      <w:p w14:paraId="37C3D4F6" w14:textId="77777777" w:rsidR="00821974" w:rsidRDefault="00821974" w:rsidP="00821974">
                        <w:r>
                          <w:rPr>
                            <w:rFonts w:ascii="Times New Roman" w:eastAsia="Times New Roman" w:hAnsi="Times New Roman" w:cs="Times New Roman"/>
                            <w:sz w:val="3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38" o:spid="_x0000_s1042" style="position:absolute;left:48171;top:77722;width:676;height:29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" filled="f" stroked="f">
                  <v:textbox inset="0,0,0,0">
                    <w:txbxContent>
                      <w:p w14:paraId="6ECDA9BF" w14:textId="77777777" w:rsidR="00821974" w:rsidRDefault="00821974" w:rsidP="00821974">
                        <w:r>
                          <w:rPr>
                            <w:rFonts w:ascii="Times New Roman" w:eastAsia="Times New Roman" w:hAnsi="Times New Roman" w:cs="Times New Roman"/>
                            <w:sz w:val="3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39" o:spid="_x0000_s1043" style="position:absolute;left:19814;top:82393;width:1356;height:29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" filled="f" stroked="f">
                  <v:textbox inset="0,0,0,0">
                    <w:txbxContent>
                      <w:p w14:paraId="62F5F00F" w14:textId="77777777" w:rsidR="00821974" w:rsidRDefault="00821974" w:rsidP="00821974">
                        <w:r>
                          <w:rPr>
                            <w:rFonts w:ascii="Times New Roman" w:eastAsia="Times New Roman" w:hAnsi="Times New Roman" w:cs="Times New Roman"/>
                            <w:sz w:val="32"/>
                          </w:rPr>
                          <w:t xml:space="preserve">  </w:t>
                        </w:r>
                      </w:p>
                    </w:txbxContent>
                  </v:textbox>
                </v:rect>
                <v:rect id="Rectangle 41" o:spid="_x0000_s1044" style="position:absolute;left:35397;top:82316;width:1373;height:19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" filled="f" stroked="f">
                  <v:textbox inset="0,0,0,0">
                    <w:txbxContent>
                      <w:p w14:paraId="02B02C44" w14:textId="77777777" w:rsidR="00821974" w:rsidRDefault="00821974" w:rsidP="00821974"/>
                    </w:txbxContent>
                  </v:textbox>
                </v:rect>
                <v:rect id="Rectangle 45" o:spid="_x0000_s1045" style="position:absolute;left:44223;top:82393;width:1353;height:29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" filled="f" stroked="f">
                  <v:textbox inset="0,0,0,0">
                    <w:txbxContent>
                      <w:p w14:paraId="3B9EDCE2" w14:textId="77777777" w:rsidR="00821974" w:rsidRDefault="00821974" w:rsidP="00821974"/>
                    </w:txbxContent>
                  </v:textbox>
                </v:rect>
                <v:rect id="Rectangle 46" o:spid="_x0000_s1046" style="position:absolute;left:45237;top:82393;width:676;height:29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" filled="f" stroked="f">
                  <v:textbox inset="0,0,0,0">
                    <w:txbxContent>
                      <w:p w14:paraId="588C9C13" w14:textId="77777777" w:rsidR="00821974" w:rsidRDefault="00821974" w:rsidP="00821974">
                        <w:r>
                          <w:rPr>
                            <w:rFonts w:ascii="Times New Roman" w:eastAsia="Times New Roman" w:hAnsi="Times New Roman" w:cs="Times New Roman"/>
                            <w:sz w:val="32"/>
                          </w:rPr>
                          <w:t xml:space="preserve"> </w:t>
                        </w:r>
                      </w:p>
                    </w:txbxContent>
                  </v:textbox>
                </v:re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48" o:spid="_x0000_s1047" type="#_x0000_t75" style="position:absolute;left:6096;top:6096;width:59436;height:193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">
                  <v:imagedata r:id="rId7" o:title=""/>
                </v:shape>
                <v:shape id="Shape 49" o:spid="_x0000_s1048" style="position:absolute;left:2482;top:26504;width:67298;height:102;visibility:visible;mso-wrap-style:square;v-text-anchor:top" coordsize="6729731,101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" path="m,10160l6729731,e" filled="f" strokeweight="1.5pt">
                  <v:stroke miterlimit="83231f" joinstyle="miter"/>
                  <v:path arrowok="t" textboxrect="0,0,6729731,10160"/>
                </v:shape>
                <v:shape id="Shape 50" o:spid="_x0000_s1049" style="position:absolute;left:1790;top:88319;width:67298;height:101;visibility:visible;mso-wrap-style:square;v-text-anchor:top" coordsize="6729731,101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" path="m,10160l6729731,e" filled="f" strokeweight="1.5pt">
                  <v:stroke miterlimit="83231f" joinstyle="miter"/>
                  <v:path arrowok="t" textboxrect="0,0,6729731,10160"/>
                </v:shape>
                <v:shape id="Shape 537" o:spid="_x0000_s1050" style="position:absolute;width:281;height:281;visibility:visible;mso-wrap-style:square;v-text-anchor:top" coordsize="28194,28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" path="m,l28194,r,28194l,28194,,e" fillcolor="black" stroked="f" strokeweight="0">
                  <v:stroke miterlimit="83231f" joinstyle="miter"/>
                  <v:path arrowok="t" textboxrect="0,0,28194,28194"/>
                </v:shape>
                <v:shape id="Shape 538" o:spid="_x0000_s1051" style="position:absolute;left:281;width:71072;height:281;visibility:visible;mso-wrap-style:square;v-text-anchor:top" coordsize="7107174,28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" path="m,l7107174,r,28194l,28194,,e" fillcolor="black" stroked="f" strokeweight="0">
                  <v:stroke miterlimit="83231f" joinstyle="miter"/>
                  <v:path arrowok="t" textboxrect="0,0,7107174,28194"/>
                </v:shape>
                <v:shape id="Shape 539" o:spid="_x0000_s1052" style="position:absolute;left:71353;width:282;height:281;visibility:visible;mso-wrap-style:square;v-text-anchor:top" coordsize="28194,28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" path="m,l28194,r,28194l,28194,,e" fillcolor="black" stroked="f" strokeweight="0">
                  <v:stroke miterlimit="83231f" joinstyle="miter"/>
                  <v:path arrowok="t" textboxrect="0,0,28194,28194"/>
                </v:shape>
                <v:shape id="Shape 540" o:spid="_x0000_s1053" style="position:absolute;top:281;width:281;height:93932;visibility:visible;mso-wrap-style:square;v-text-anchor:top" coordsize="28194,9393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" path="m,l28194,r,9393174l,9393174,,e" fillcolor="black" stroked="f" strokeweight="0">
                  <v:stroke miterlimit="83231f" joinstyle="miter"/>
                  <v:path arrowok="t" textboxrect="0,0,28194,9393174"/>
                </v:shape>
                <v:shape id="Shape 541" o:spid="_x0000_s1054" style="position:absolute;left:71353;top:281;width:282;height:93932;visibility:visible;mso-wrap-style:square;v-text-anchor:top" coordsize="28194,9393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" path="m,l28194,r,9393174l,9393174,,e" fillcolor="black" stroked="f" strokeweight="0">
                  <v:stroke miterlimit="83231f" joinstyle="miter"/>
                  <v:path arrowok="t" textboxrect="0,0,28194,9393174"/>
                </v:shape>
                <v:shape id="Shape 542" o:spid="_x0000_s1055" style="position:absolute;top:94213;width:281;height:282;visibility:visible;mso-wrap-style:square;v-text-anchor:top" coordsize="28194,28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" path="m,l28194,r,28194l,28194,,e" fillcolor="black" stroked="f" strokeweight="0">
                  <v:stroke miterlimit="83231f" joinstyle="miter"/>
                  <v:path arrowok="t" textboxrect="0,0,28194,28194"/>
                </v:shape>
                <v:shape id="Shape 543" o:spid="_x0000_s1056" style="position:absolute;left:281;top:94213;width:71072;height:282;visibility:visible;mso-wrap-style:square;v-text-anchor:top" coordsize="7107174,28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" path="m,l7107174,r,28194l,28194,,e" fillcolor="black" stroked="f" strokeweight="0">
                  <v:stroke miterlimit="83231f" joinstyle="miter"/>
                  <v:path arrowok="t" textboxrect="0,0,7107174,28194"/>
                </v:shape>
                <v:shape id="Shape 544" o:spid="_x0000_s1057" style="position:absolute;left:71353;top:94213;width:282;height:282;visibility:visible;mso-wrap-style:square;v-text-anchor:top" coordsize="28194,28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" path="m,l28194,r,28194l,28194,,e" fillcolor="black" stroked="f" strokeweight="0">
                  <v:stroke miterlimit="83231f" joinstyle="miter"/>
                  <v:path arrowok="t" textboxrect="0,0,28194,28194"/>
                </v:shape>
                <w10:anchorlock/>
              </v:group>
            </w:pict>
          </mc:Fallback>
        </mc:AlternateContent>
      </w:r>
      <w:r w:rsidR="00110973" w:rsidRPr="00612FA7">
        <w:rPr>
          <w:rFonts w:ascii="Times New Roman" w:hAnsi="Times New Roman" w:cs="Times New Roman"/>
        </w:rPr>
        <w:br w:type="page"/>
      </w:r>
    </w:p>
    <w:p w14:paraId="280C0495" w14:textId="18585AF9" w:rsidR="00110973" w:rsidRPr="00612FA7" w:rsidRDefault="00110973">
      <w:pPr>
        <w:spacing w:line="259" w:lineRule="auto"/>
        <w:rPr>
          <w:rFonts w:ascii="Times New Roman" w:eastAsiaTheme="majorEastAsia" w:hAnsi="Times New Roman" w:cs="Times New Roman"/>
          <w:color w:val="2F5496" w:themeColor="accent1" w:themeShade="BF"/>
          <w:sz w:val="32"/>
          <w:szCs w:val="32"/>
        </w:rPr>
      </w:pPr>
    </w:p>
    <w:p w14:paraId="74E6CD7E" w14:textId="77777777" w:rsidR="00110973" w:rsidRPr="00612FA7" w:rsidRDefault="00110973" w:rsidP="00110973">
      <w:pPr>
        <w:pStyle w:val="Heading1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t xml:space="preserve">Sprint goals </w:t>
      </w:r>
    </w:p>
    <w:p w14:paraId="42AD4E63" w14:textId="022B0793" w:rsidR="005B0E65" w:rsidRPr="00612FA7" w:rsidRDefault="005B0E65" w:rsidP="00EE34B0">
      <w:pPr>
        <w:pStyle w:val="ListParagraph"/>
        <w:numPr>
          <w:ilvl w:val="0"/>
          <w:numId w:val="6"/>
        </w:numPr>
        <w:spacing w:line="600" w:lineRule="auto"/>
        <w:rPr>
          <w:rFonts w:ascii="Times New Roman" w:hAnsi="Times New Roman" w:cs="Times New Roman"/>
          <w:sz w:val="24"/>
          <w:szCs w:val="24"/>
        </w:rPr>
      </w:pPr>
      <w:r w:rsidRPr="00612FA7">
        <w:rPr>
          <w:rFonts w:ascii="Times New Roman" w:hAnsi="Times New Roman" w:cs="Times New Roman"/>
          <w:sz w:val="24"/>
          <w:szCs w:val="24"/>
        </w:rPr>
        <w:t xml:space="preserve">Complete implementation of a role-based authentication process, including login and password reset to ensure data security and </w:t>
      </w:r>
      <w:r w:rsidR="00AB59D9" w:rsidRPr="00612FA7">
        <w:rPr>
          <w:rFonts w:ascii="Times New Roman" w:hAnsi="Times New Roman" w:cs="Times New Roman"/>
          <w:sz w:val="24"/>
          <w:szCs w:val="24"/>
        </w:rPr>
        <w:t>seamless</w:t>
      </w:r>
      <w:r w:rsidRPr="00612FA7">
        <w:rPr>
          <w:rFonts w:ascii="Times New Roman" w:hAnsi="Times New Roman" w:cs="Times New Roman"/>
          <w:sz w:val="24"/>
          <w:szCs w:val="24"/>
        </w:rPr>
        <w:t xml:space="preserve"> user experience.</w:t>
      </w:r>
    </w:p>
    <w:p w14:paraId="6207B764" w14:textId="39BB22F6" w:rsidR="00CA66A9" w:rsidRPr="00612FA7" w:rsidRDefault="00885F12" w:rsidP="00EE34B0">
      <w:pPr>
        <w:pStyle w:val="ListParagraph"/>
        <w:numPr>
          <w:ilvl w:val="0"/>
          <w:numId w:val="6"/>
        </w:numPr>
        <w:spacing w:line="600" w:lineRule="auto"/>
        <w:rPr>
          <w:rFonts w:ascii="Times New Roman" w:hAnsi="Times New Roman" w:cs="Times New Roman"/>
          <w:sz w:val="24"/>
          <w:szCs w:val="24"/>
        </w:rPr>
      </w:pPr>
      <w:r w:rsidRPr="00612FA7">
        <w:rPr>
          <w:rFonts w:ascii="Times New Roman" w:hAnsi="Times New Roman" w:cs="Times New Roman"/>
          <w:sz w:val="24"/>
          <w:szCs w:val="24"/>
        </w:rPr>
        <w:t>Design a user-friendly interface for the admin dashboard that is easy to use and navigate.</w:t>
      </w:r>
    </w:p>
    <w:p w14:paraId="0650888C" w14:textId="5F634CE1" w:rsidR="00885F12" w:rsidRPr="00612FA7" w:rsidRDefault="005B0E65" w:rsidP="00EE34B0">
      <w:pPr>
        <w:pStyle w:val="ListParagraph"/>
        <w:numPr>
          <w:ilvl w:val="0"/>
          <w:numId w:val="6"/>
        </w:numPr>
        <w:spacing w:line="600" w:lineRule="auto"/>
        <w:rPr>
          <w:rFonts w:ascii="Times New Roman" w:hAnsi="Times New Roman" w:cs="Times New Roman"/>
          <w:sz w:val="24"/>
          <w:szCs w:val="24"/>
        </w:rPr>
      </w:pPr>
      <w:r w:rsidRPr="00612FA7">
        <w:rPr>
          <w:rFonts w:ascii="Times New Roman" w:hAnsi="Times New Roman" w:cs="Times New Roman"/>
          <w:sz w:val="24"/>
          <w:szCs w:val="24"/>
        </w:rPr>
        <w:t xml:space="preserve">Complete implementation of </w:t>
      </w:r>
      <w:r w:rsidR="00885F12" w:rsidRPr="00612FA7">
        <w:rPr>
          <w:rFonts w:ascii="Times New Roman" w:hAnsi="Times New Roman" w:cs="Times New Roman"/>
          <w:sz w:val="24"/>
          <w:szCs w:val="24"/>
        </w:rPr>
        <w:t>functionality in the admin pages which allows the admin user to perform CRUD operations on users and courses.</w:t>
      </w:r>
    </w:p>
    <w:p w14:paraId="38A8AA1E" w14:textId="4B6019FF" w:rsidR="00885F12" w:rsidRPr="00612FA7" w:rsidRDefault="005B0E65" w:rsidP="00EE34B0">
      <w:pPr>
        <w:pStyle w:val="ListParagraph"/>
        <w:numPr>
          <w:ilvl w:val="0"/>
          <w:numId w:val="6"/>
        </w:numPr>
        <w:spacing w:line="600" w:lineRule="auto"/>
        <w:rPr>
          <w:rFonts w:ascii="Times New Roman" w:hAnsi="Times New Roman" w:cs="Times New Roman"/>
          <w:sz w:val="24"/>
          <w:szCs w:val="24"/>
        </w:rPr>
      </w:pPr>
      <w:r w:rsidRPr="00612FA7">
        <w:rPr>
          <w:rFonts w:ascii="Times New Roman" w:hAnsi="Times New Roman" w:cs="Times New Roman"/>
          <w:sz w:val="24"/>
          <w:szCs w:val="24"/>
        </w:rPr>
        <w:t>Implement messaging functionality between admin and normal users.</w:t>
      </w:r>
    </w:p>
    <w:p w14:paraId="41F9FA93" w14:textId="77777777" w:rsidR="005B0E65" w:rsidRPr="00612FA7" w:rsidRDefault="005B0E65" w:rsidP="005B0E65">
      <w:pPr>
        <w:spacing w:line="259" w:lineRule="auto"/>
        <w:ind w:left="360"/>
        <w:rPr>
          <w:rFonts w:ascii="Times New Roman" w:hAnsi="Times New Roman" w:cs="Times New Roman"/>
        </w:rPr>
      </w:pPr>
    </w:p>
    <w:p w14:paraId="41F731FF" w14:textId="77777777" w:rsidR="00CA66A9" w:rsidRPr="00612FA7" w:rsidRDefault="00CA66A9">
      <w:pPr>
        <w:spacing w:line="259" w:lineRule="auto"/>
        <w:rPr>
          <w:rFonts w:ascii="Times New Roman" w:hAnsi="Times New Roman" w:cs="Times New Roman"/>
        </w:rPr>
      </w:pPr>
    </w:p>
    <w:p w14:paraId="7B6C5FE0" w14:textId="0C590276" w:rsidR="00110973" w:rsidRPr="00612FA7" w:rsidRDefault="00110973">
      <w:pPr>
        <w:spacing w:line="259" w:lineRule="auto"/>
        <w:rPr>
          <w:rFonts w:ascii="Times New Roman" w:eastAsiaTheme="majorEastAsia" w:hAnsi="Times New Roman" w:cs="Times New Roman"/>
          <w:color w:val="2F5496" w:themeColor="accent1" w:themeShade="BF"/>
          <w:sz w:val="32"/>
          <w:szCs w:val="32"/>
        </w:rPr>
      </w:pPr>
      <w:r w:rsidRPr="00612FA7">
        <w:rPr>
          <w:rFonts w:ascii="Times New Roman" w:hAnsi="Times New Roman" w:cs="Times New Roman"/>
        </w:rPr>
        <w:br w:type="page"/>
      </w:r>
    </w:p>
    <w:p w14:paraId="25C8E60C" w14:textId="70189DD8" w:rsidR="00110973" w:rsidRPr="00612FA7" w:rsidRDefault="00110973" w:rsidP="00110973">
      <w:pPr>
        <w:pStyle w:val="Heading1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>Sprint backlog</w:t>
      </w:r>
    </w:p>
    <w:tbl>
      <w:tblPr>
        <w:tblStyle w:val="PlainTable1"/>
        <w:tblpPr w:leftFromText="180" w:rightFromText="180" w:horzAnchor="margin" w:tblpY="600"/>
        <w:tblW w:w="0" w:type="auto"/>
        <w:tblLook w:val="04A0" w:firstRow="1" w:lastRow="0" w:firstColumn="1" w:lastColumn="0" w:noHBand="0" w:noVBand="1"/>
      </w:tblPr>
      <w:tblGrid>
        <w:gridCol w:w="1336"/>
        <w:gridCol w:w="3803"/>
        <w:gridCol w:w="964"/>
        <w:gridCol w:w="1030"/>
        <w:gridCol w:w="870"/>
        <w:gridCol w:w="1013"/>
      </w:tblGrid>
      <w:tr w:rsidR="009164AD" w:rsidRPr="00612FA7" w14:paraId="3FE080A2" w14:textId="77777777" w:rsidTr="000E02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2" w:type="dxa"/>
          </w:tcPr>
          <w:p w14:paraId="1E980E49" w14:textId="33D70578" w:rsidR="009164AD" w:rsidRPr="00612FA7" w:rsidRDefault="009164AD" w:rsidP="000E02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4041" w:type="dxa"/>
          </w:tcPr>
          <w:p w14:paraId="4A68CE60" w14:textId="77777777" w:rsidR="009164AD" w:rsidRPr="00612FA7" w:rsidRDefault="009164AD" w:rsidP="000E0210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User story</w:t>
            </w:r>
          </w:p>
        </w:tc>
        <w:tc>
          <w:tcPr>
            <w:tcW w:w="977" w:type="dxa"/>
          </w:tcPr>
          <w:p w14:paraId="31C21A22" w14:textId="77777777" w:rsidR="009164AD" w:rsidRPr="00612FA7" w:rsidRDefault="009164AD" w:rsidP="000E0210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Story points</w:t>
            </w:r>
          </w:p>
        </w:tc>
        <w:tc>
          <w:tcPr>
            <w:tcW w:w="1030" w:type="dxa"/>
          </w:tcPr>
          <w:p w14:paraId="7E715B58" w14:textId="77777777" w:rsidR="009164AD" w:rsidRPr="00612FA7" w:rsidRDefault="009164AD" w:rsidP="000E0210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Priority</w:t>
            </w:r>
          </w:p>
        </w:tc>
        <w:tc>
          <w:tcPr>
            <w:tcW w:w="870" w:type="dxa"/>
          </w:tcPr>
          <w:p w14:paraId="5DCA4CBB" w14:textId="77777777" w:rsidR="009164AD" w:rsidRPr="00612FA7" w:rsidRDefault="009164AD" w:rsidP="000E0210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Sprint</w:t>
            </w:r>
          </w:p>
        </w:tc>
        <w:tc>
          <w:tcPr>
            <w:tcW w:w="1030" w:type="dxa"/>
          </w:tcPr>
          <w:p w14:paraId="34EE9540" w14:textId="77777777" w:rsidR="009164AD" w:rsidRPr="00612FA7" w:rsidRDefault="009164AD" w:rsidP="000E0210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Status</w:t>
            </w:r>
          </w:p>
        </w:tc>
      </w:tr>
      <w:tr w:rsidR="009164AD" w:rsidRPr="00612FA7" w14:paraId="4DACDF35" w14:textId="77777777" w:rsidTr="000E02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2" w:type="dxa"/>
          </w:tcPr>
          <w:p w14:paraId="22B38C2A" w14:textId="77777777" w:rsidR="009164AD" w:rsidRPr="00612FA7" w:rsidRDefault="009164AD" w:rsidP="000E0210">
            <w:pPr>
              <w:spacing w:line="360" w:lineRule="auto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U001</w:t>
            </w:r>
          </w:p>
        </w:tc>
        <w:tc>
          <w:tcPr>
            <w:tcW w:w="4041" w:type="dxa"/>
          </w:tcPr>
          <w:p w14:paraId="5D14DB68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As an admin, I want to be able to login to the system, so that I can manage the LMS.</w:t>
            </w:r>
          </w:p>
        </w:tc>
        <w:tc>
          <w:tcPr>
            <w:tcW w:w="977" w:type="dxa"/>
          </w:tcPr>
          <w:p w14:paraId="04320ECF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30" w:type="dxa"/>
          </w:tcPr>
          <w:p w14:paraId="0F6ECF81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High</w:t>
            </w:r>
          </w:p>
        </w:tc>
        <w:tc>
          <w:tcPr>
            <w:tcW w:w="870" w:type="dxa"/>
          </w:tcPr>
          <w:p w14:paraId="291B3319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30" w:type="dxa"/>
          </w:tcPr>
          <w:p w14:paraId="13841882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Done</w:t>
            </w:r>
          </w:p>
        </w:tc>
      </w:tr>
      <w:tr w:rsidR="009164AD" w:rsidRPr="00612FA7" w14:paraId="427D9B20" w14:textId="77777777" w:rsidTr="000E0210">
        <w:trPr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2" w:type="dxa"/>
          </w:tcPr>
          <w:p w14:paraId="7BFBE5FE" w14:textId="77777777" w:rsidR="009164AD" w:rsidRPr="00612FA7" w:rsidRDefault="009164AD" w:rsidP="000E0210">
            <w:pPr>
              <w:spacing w:line="360" w:lineRule="auto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U002</w:t>
            </w:r>
          </w:p>
        </w:tc>
        <w:tc>
          <w:tcPr>
            <w:tcW w:w="4041" w:type="dxa"/>
          </w:tcPr>
          <w:p w14:paraId="09B33724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As an admin, I want to have access to a comprehensive admin dashboard that provides real-time information, including user analytics, and course overview.</w:t>
            </w:r>
          </w:p>
          <w:p w14:paraId="3B5708EA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77" w:type="dxa"/>
          </w:tcPr>
          <w:p w14:paraId="14FDD2A0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030" w:type="dxa"/>
          </w:tcPr>
          <w:p w14:paraId="688600E4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High</w:t>
            </w:r>
          </w:p>
        </w:tc>
        <w:tc>
          <w:tcPr>
            <w:tcW w:w="870" w:type="dxa"/>
          </w:tcPr>
          <w:p w14:paraId="77DD1094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30" w:type="dxa"/>
          </w:tcPr>
          <w:p w14:paraId="76D1F13A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Done</w:t>
            </w:r>
          </w:p>
          <w:p w14:paraId="6F203AD3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64AD" w:rsidRPr="00612FA7" w14:paraId="7F4621B4" w14:textId="77777777" w:rsidTr="000E02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2" w:type="dxa"/>
          </w:tcPr>
          <w:p w14:paraId="67B4F8CF" w14:textId="77777777" w:rsidR="009164AD" w:rsidRPr="00612FA7" w:rsidRDefault="009164AD" w:rsidP="000E0210">
            <w:pPr>
              <w:spacing w:line="360" w:lineRule="auto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U003</w:t>
            </w:r>
          </w:p>
        </w:tc>
        <w:tc>
          <w:tcPr>
            <w:tcW w:w="4041" w:type="dxa"/>
          </w:tcPr>
          <w:p w14:paraId="24BA0367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As an admin, I want to be able to create and manage user accounts, so that I can provide users with access to contents of the LMS depending on their role.</w:t>
            </w:r>
          </w:p>
          <w:p w14:paraId="0F2156F8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77" w:type="dxa"/>
          </w:tcPr>
          <w:p w14:paraId="0D1225B0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030" w:type="dxa"/>
          </w:tcPr>
          <w:p w14:paraId="0C3C9041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High</w:t>
            </w:r>
          </w:p>
        </w:tc>
        <w:tc>
          <w:tcPr>
            <w:tcW w:w="870" w:type="dxa"/>
          </w:tcPr>
          <w:p w14:paraId="0A76D3C0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30" w:type="dxa"/>
          </w:tcPr>
          <w:p w14:paraId="0BA620D4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Done</w:t>
            </w:r>
          </w:p>
        </w:tc>
      </w:tr>
      <w:tr w:rsidR="009164AD" w:rsidRPr="00612FA7" w14:paraId="6FDC78BC" w14:textId="77777777" w:rsidTr="000E0210">
        <w:trPr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2" w:type="dxa"/>
          </w:tcPr>
          <w:p w14:paraId="4087FB8A" w14:textId="77777777" w:rsidR="009164AD" w:rsidRPr="00612FA7" w:rsidRDefault="009164AD" w:rsidP="000E0210">
            <w:pPr>
              <w:spacing w:line="360" w:lineRule="auto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U004</w:t>
            </w:r>
          </w:p>
        </w:tc>
        <w:tc>
          <w:tcPr>
            <w:tcW w:w="4041" w:type="dxa"/>
          </w:tcPr>
          <w:p w14:paraId="3BC9AE6E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As an admin, I want to be able to create and manage courses, so that users can access them.</w:t>
            </w:r>
          </w:p>
          <w:p w14:paraId="43358EDF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</w:p>
        </w:tc>
        <w:tc>
          <w:tcPr>
            <w:tcW w:w="977" w:type="dxa"/>
          </w:tcPr>
          <w:p w14:paraId="78B6E3D7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030" w:type="dxa"/>
          </w:tcPr>
          <w:p w14:paraId="1B4F9F5A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Medium</w:t>
            </w:r>
          </w:p>
        </w:tc>
        <w:tc>
          <w:tcPr>
            <w:tcW w:w="870" w:type="dxa"/>
          </w:tcPr>
          <w:p w14:paraId="58A0F711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30" w:type="dxa"/>
          </w:tcPr>
          <w:p w14:paraId="323329EF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Done</w:t>
            </w:r>
          </w:p>
        </w:tc>
      </w:tr>
      <w:tr w:rsidR="009164AD" w:rsidRPr="00612FA7" w14:paraId="00B48D01" w14:textId="77777777" w:rsidTr="000E02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2" w:type="dxa"/>
          </w:tcPr>
          <w:p w14:paraId="7810A600" w14:textId="77777777" w:rsidR="009164AD" w:rsidRPr="00612FA7" w:rsidRDefault="009164AD" w:rsidP="000E0210">
            <w:pPr>
              <w:spacing w:line="360" w:lineRule="auto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U006</w:t>
            </w:r>
          </w:p>
        </w:tc>
        <w:tc>
          <w:tcPr>
            <w:tcW w:w="4041" w:type="dxa"/>
          </w:tcPr>
          <w:p w14:paraId="31BD48CF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As an admin, I want to be able to view and reply to messages from users, so that I can help them with their inquiries.</w:t>
            </w:r>
          </w:p>
          <w:p w14:paraId="459EFBF3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77" w:type="dxa"/>
          </w:tcPr>
          <w:p w14:paraId="7F346F71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30" w:type="dxa"/>
          </w:tcPr>
          <w:p w14:paraId="19A43DE9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Medium</w:t>
            </w:r>
          </w:p>
        </w:tc>
        <w:tc>
          <w:tcPr>
            <w:tcW w:w="870" w:type="dxa"/>
          </w:tcPr>
          <w:p w14:paraId="4CE7D0DC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30" w:type="dxa"/>
          </w:tcPr>
          <w:p w14:paraId="7444711E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Done</w:t>
            </w:r>
          </w:p>
        </w:tc>
      </w:tr>
      <w:tr w:rsidR="009164AD" w:rsidRPr="00612FA7" w14:paraId="11E3D82A" w14:textId="77777777" w:rsidTr="000E0210">
        <w:trPr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2" w:type="dxa"/>
          </w:tcPr>
          <w:p w14:paraId="299211A4" w14:textId="6487E263" w:rsidR="009164AD" w:rsidRPr="00612FA7" w:rsidRDefault="009164AD" w:rsidP="000E0210">
            <w:pPr>
              <w:spacing w:line="360" w:lineRule="auto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U00</w:t>
            </w:r>
            <w:r w:rsidR="00D30A76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7</w:t>
            </w:r>
          </w:p>
        </w:tc>
        <w:tc>
          <w:tcPr>
            <w:tcW w:w="4041" w:type="dxa"/>
          </w:tcPr>
          <w:p w14:paraId="63BB95D9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As an admin, I want to be able to change my password, so that I can renew the old password.</w:t>
            </w:r>
          </w:p>
        </w:tc>
        <w:tc>
          <w:tcPr>
            <w:tcW w:w="977" w:type="dxa"/>
          </w:tcPr>
          <w:p w14:paraId="2E707FEF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30" w:type="dxa"/>
          </w:tcPr>
          <w:p w14:paraId="2CE8CABE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High</w:t>
            </w:r>
          </w:p>
        </w:tc>
        <w:tc>
          <w:tcPr>
            <w:tcW w:w="870" w:type="dxa"/>
          </w:tcPr>
          <w:p w14:paraId="79B6A978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30" w:type="dxa"/>
          </w:tcPr>
          <w:p w14:paraId="6F90679D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Done</w:t>
            </w:r>
          </w:p>
        </w:tc>
      </w:tr>
      <w:tr w:rsidR="009164AD" w:rsidRPr="00612FA7" w14:paraId="0BEB3D11" w14:textId="77777777" w:rsidTr="000E02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2" w:type="dxa"/>
          </w:tcPr>
          <w:p w14:paraId="6CE88CE9" w14:textId="72790A92" w:rsidR="009164AD" w:rsidRPr="00612FA7" w:rsidRDefault="009164AD" w:rsidP="000E0210">
            <w:pPr>
              <w:spacing w:line="360" w:lineRule="auto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lastRenderedPageBreak/>
              <w:t>U00</w:t>
            </w:r>
            <w:r w:rsidR="00D30A76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8</w:t>
            </w:r>
          </w:p>
        </w:tc>
        <w:tc>
          <w:tcPr>
            <w:tcW w:w="4041" w:type="dxa"/>
          </w:tcPr>
          <w:p w14:paraId="3072B5B1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As an admin, I want to be able to edit my profile, so that I can change my profile details.</w:t>
            </w:r>
          </w:p>
        </w:tc>
        <w:tc>
          <w:tcPr>
            <w:tcW w:w="977" w:type="dxa"/>
          </w:tcPr>
          <w:p w14:paraId="3BB10245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30" w:type="dxa"/>
          </w:tcPr>
          <w:p w14:paraId="10B0E909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Low</w:t>
            </w:r>
          </w:p>
        </w:tc>
        <w:tc>
          <w:tcPr>
            <w:tcW w:w="870" w:type="dxa"/>
          </w:tcPr>
          <w:p w14:paraId="6DE8BB2F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30" w:type="dxa"/>
          </w:tcPr>
          <w:p w14:paraId="1461EDC4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Done</w:t>
            </w:r>
          </w:p>
        </w:tc>
      </w:tr>
      <w:tr w:rsidR="009164AD" w:rsidRPr="00612FA7" w14:paraId="32C69E27" w14:textId="77777777" w:rsidTr="000E0210">
        <w:trPr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2" w:type="dxa"/>
          </w:tcPr>
          <w:p w14:paraId="5A9265E1" w14:textId="0CE73F8C" w:rsidR="009164AD" w:rsidRPr="00612FA7" w:rsidRDefault="009164AD" w:rsidP="000E0210">
            <w:pPr>
              <w:spacing w:line="360" w:lineRule="auto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U0</w:t>
            </w:r>
            <w:r w:rsidR="00D30A76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09</w:t>
            </w:r>
          </w:p>
        </w:tc>
        <w:tc>
          <w:tcPr>
            <w:tcW w:w="4041" w:type="dxa"/>
          </w:tcPr>
          <w:p w14:paraId="3D5B4520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As an admin, I want to be able to log out of the system, so that I can prevent other users from accessing the system without verifying their credentials.</w:t>
            </w:r>
          </w:p>
          <w:p w14:paraId="7177B50A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77" w:type="dxa"/>
          </w:tcPr>
          <w:p w14:paraId="1869275D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30" w:type="dxa"/>
          </w:tcPr>
          <w:p w14:paraId="1517CF76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High</w:t>
            </w:r>
          </w:p>
        </w:tc>
        <w:tc>
          <w:tcPr>
            <w:tcW w:w="870" w:type="dxa"/>
          </w:tcPr>
          <w:p w14:paraId="4D7EAFF1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30" w:type="dxa"/>
          </w:tcPr>
          <w:p w14:paraId="103094BC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Done</w:t>
            </w:r>
          </w:p>
        </w:tc>
      </w:tr>
      <w:tr w:rsidR="009164AD" w:rsidRPr="00612FA7" w14:paraId="2C0BEB01" w14:textId="77777777" w:rsidTr="000E02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2" w:type="dxa"/>
          </w:tcPr>
          <w:p w14:paraId="08AE1E4E" w14:textId="54906725" w:rsidR="009164AD" w:rsidRPr="00612FA7" w:rsidRDefault="009164AD" w:rsidP="000E0210">
            <w:pPr>
              <w:spacing w:line="360" w:lineRule="auto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U01</w:t>
            </w:r>
            <w:r w:rsidR="00D30A76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0</w:t>
            </w:r>
          </w:p>
        </w:tc>
        <w:tc>
          <w:tcPr>
            <w:tcW w:w="4041" w:type="dxa"/>
          </w:tcPr>
          <w:p w14:paraId="1ACD4B8A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As a user, I want to login to the system, so that I can access the content of the LMS that’s specific to my role.</w:t>
            </w:r>
          </w:p>
          <w:p w14:paraId="50D79F42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</w:p>
        </w:tc>
        <w:tc>
          <w:tcPr>
            <w:tcW w:w="977" w:type="dxa"/>
          </w:tcPr>
          <w:p w14:paraId="7B0594AB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30" w:type="dxa"/>
          </w:tcPr>
          <w:p w14:paraId="20256154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High</w:t>
            </w:r>
          </w:p>
        </w:tc>
        <w:tc>
          <w:tcPr>
            <w:tcW w:w="870" w:type="dxa"/>
          </w:tcPr>
          <w:p w14:paraId="55139B12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30" w:type="dxa"/>
          </w:tcPr>
          <w:p w14:paraId="6C30ED49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Done</w:t>
            </w:r>
          </w:p>
        </w:tc>
      </w:tr>
      <w:tr w:rsidR="009164AD" w:rsidRPr="00612FA7" w14:paraId="5F023DFD" w14:textId="77777777" w:rsidTr="000E0210">
        <w:trPr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2" w:type="dxa"/>
          </w:tcPr>
          <w:p w14:paraId="604344FA" w14:textId="04C31C42" w:rsidR="009164AD" w:rsidRPr="00612FA7" w:rsidRDefault="009164AD" w:rsidP="000E0210">
            <w:pPr>
              <w:spacing w:line="360" w:lineRule="auto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U01</w:t>
            </w:r>
            <w:r w:rsidR="00D30A76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1</w:t>
            </w:r>
          </w:p>
        </w:tc>
        <w:tc>
          <w:tcPr>
            <w:tcW w:w="4041" w:type="dxa"/>
          </w:tcPr>
          <w:p w14:paraId="0FBA0CD4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As a user, I want to be able to change my password, so that I can renew the old password.</w:t>
            </w:r>
          </w:p>
          <w:p w14:paraId="6F8AEAF8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</w:p>
        </w:tc>
        <w:tc>
          <w:tcPr>
            <w:tcW w:w="977" w:type="dxa"/>
          </w:tcPr>
          <w:p w14:paraId="3F6510A6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30" w:type="dxa"/>
          </w:tcPr>
          <w:p w14:paraId="233C8128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High</w:t>
            </w:r>
          </w:p>
        </w:tc>
        <w:tc>
          <w:tcPr>
            <w:tcW w:w="870" w:type="dxa"/>
          </w:tcPr>
          <w:p w14:paraId="63338EA1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30" w:type="dxa"/>
          </w:tcPr>
          <w:p w14:paraId="4BF3B20B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Done</w:t>
            </w:r>
          </w:p>
        </w:tc>
      </w:tr>
      <w:tr w:rsidR="009164AD" w:rsidRPr="00612FA7" w14:paraId="2183A171" w14:textId="77777777" w:rsidTr="000E02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2" w:type="dxa"/>
          </w:tcPr>
          <w:p w14:paraId="7411059F" w14:textId="777AC341" w:rsidR="009164AD" w:rsidRPr="00612FA7" w:rsidRDefault="009164AD" w:rsidP="000E0210">
            <w:pPr>
              <w:spacing w:line="360" w:lineRule="auto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U01</w:t>
            </w:r>
            <w:r w:rsidR="00D30A76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2</w:t>
            </w:r>
          </w:p>
        </w:tc>
        <w:tc>
          <w:tcPr>
            <w:tcW w:w="4041" w:type="dxa"/>
          </w:tcPr>
          <w:p w14:paraId="4C11A87C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As a user, I want to be able to log out of the system, so that I can prevent other users from accessing the system without verifying their credentials.</w:t>
            </w:r>
          </w:p>
          <w:p w14:paraId="5C798379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</w:p>
        </w:tc>
        <w:tc>
          <w:tcPr>
            <w:tcW w:w="977" w:type="dxa"/>
          </w:tcPr>
          <w:p w14:paraId="3CB59E69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30" w:type="dxa"/>
          </w:tcPr>
          <w:p w14:paraId="1E8AF9BD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High</w:t>
            </w:r>
          </w:p>
        </w:tc>
        <w:tc>
          <w:tcPr>
            <w:tcW w:w="870" w:type="dxa"/>
          </w:tcPr>
          <w:p w14:paraId="549B8819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30" w:type="dxa"/>
          </w:tcPr>
          <w:p w14:paraId="6DC10903" w14:textId="77777777" w:rsidR="009164AD" w:rsidRPr="00612FA7" w:rsidRDefault="009164AD" w:rsidP="000E021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Done</w:t>
            </w:r>
          </w:p>
        </w:tc>
      </w:tr>
      <w:tr w:rsidR="009164AD" w:rsidRPr="00612FA7" w14:paraId="62865C78" w14:textId="77777777" w:rsidTr="000E0210">
        <w:trPr>
          <w:trHeight w:val="34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2" w:type="dxa"/>
          </w:tcPr>
          <w:p w14:paraId="51D52E83" w14:textId="3CC3768B" w:rsidR="009164AD" w:rsidRPr="00612FA7" w:rsidRDefault="009164AD" w:rsidP="000E0210">
            <w:pPr>
              <w:spacing w:line="360" w:lineRule="auto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  <w:r w:rsidRPr="00612FA7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U02</w:t>
            </w:r>
            <w:r w:rsidR="00D30A76"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  <w:t>5</w:t>
            </w:r>
          </w:p>
        </w:tc>
        <w:tc>
          <w:tcPr>
            <w:tcW w:w="4041" w:type="dxa"/>
          </w:tcPr>
          <w:p w14:paraId="7A6635D9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As a user, I want to be able to send messages to the admin, so that I can communicate any questions, concerns, or requests about the content of the LMS.</w:t>
            </w:r>
          </w:p>
          <w:p w14:paraId="3E2CB301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color w:val="0E101A"/>
                <w:sz w:val="24"/>
                <w:szCs w:val="24"/>
              </w:rPr>
            </w:pPr>
          </w:p>
        </w:tc>
        <w:tc>
          <w:tcPr>
            <w:tcW w:w="977" w:type="dxa"/>
          </w:tcPr>
          <w:p w14:paraId="53DBF9DD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30" w:type="dxa"/>
          </w:tcPr>
          <w:p w14:paraId="390D7E95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</w:rPr>
              <w:t>High</w:t>
            </w:r>
          </w:p>
        </w:tc>
        <w:tc>
          <w:tcPr>
            <w:tcW w:w="870" w:type="dxa"/>
          </w:tcPr>
          <w:p w14:paraId="55BDF82A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030" w:type="dxa"/>
          </w:tcPr>
          <w:p w14:paraId="73E63B85" w14:textId="77777777" w:rsidR="009164AD" w:rsidRPr="00612FA7" w:rsidRDefault="009164AD" w:rsidP="000E021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Done</w:t>
            </w:r>
          </w:p>
        </w:tc>
      </w:tr>
    </w:tbl>
    <w:p w14:paraId="2F37CA3D" w14:textId="77777777" w:rsidR="00110973" w:rsidRPr="00612FA7" w:rsidRDefault="00110973">
      <w:pPr>
        <w:spacing w:line="259" w:lineRule="auto"/>
        <w:rPr>
          <w:rFonts w:ascii="Times New Roman" w:eastAsiaTheme="majorEastAsia" w:hAnsi="Times New Roman" w:cs="Times New Roman"/>
          <w:color w:val="2F5496" w:themeColor="accent1" w:themeShade="BF"/>
          <w:sz w:val="32"/>
          <w:szCs w:val="32"/>
        </w:rPr>
      </w:pPr>
      <w:r w:rsidRPr="00612FA7">
        <w:rPr>
          <w:rFonts w:ascii="Times New Roman" w:hAnsi="Times New Roman" w:cs="Times New Roman"/>
        </w:rPr>
        <w:br w:type="page"/>
      </w:r>
    </w:p>
    <w:p w14:paraId="272E1687" w14:textId="07A710AF" w:rsidR="00110973" w:rsidRPr="00612FA7" w:rsidRDefault="00110973" w:rsidP="00110973">
      <w:pPr>
        <w:pStyle w:val="Heading1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>Sprint roles</w:t>
      </w:r>
    </w:p>
    <w:tbl>
      <w:tblPr>
        <w:tblStyle w:val="PlainTable1"/>
        <w:tblpPr w:leftFromText="180" w:rightFromText="180" w:tblpY="472"/>
        <w:tblW w:w="0" w:type="auto"/>
        <w:tblLook w:val="04A0" w:firstRow="1" w:lastRow="0" w:firstColumn="1" w:lastColumn="0" w:noHBand="0" w:noVBand="1"/>
      </w:tblPr>
      <w:tblGrid>
        <w:gridCol w:w="4516"/>
        <w:gridCol w:w="4500"/>
      </w:tblGrid>
      <w:tr w:rsidR="009164AD" w:rsidRPr="00612FA7" w14:paraId="03911952" w14:textId="77777777" w:rsidTr="00375BA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05AC5BB7" w14:textId="07678E39" w:rsidR="009164AD" w:rsidRPr="00612FA7" w:rsidRDefault="00375BAB" w:rsidP="00375BAB">
            <w:pPr>
              <w:spacing w:line="259" w:lineRule="auto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</w:rPr>
              <w:t>Name</w:t>
            </w:r>
          </w:p>
        </w:tc>
        <w:tc>
          <w:tcPr>
            <w:tcW w:w="4675" w:type="dxa"/>
          </w:tcPr>
          <w:p w14:paraId="40471F85" w14:textId="02D1AA5E" w:rsidR="009164AD" w:rsidRPr="00612FA7" w:rsidRDefault="00375BAB" w:rsidP="00375BAB">
            <w:pPr>
              <w:spacing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</w:rPr>
              <w:t>Role</w:t>
            </w:r>
          </w:p>
        </w:tc>
      </w:tr>
      <w:tr w:rsidR="00375BAB" w:rsidRPr="00612FA7" w14:paraId="2B83A301" w14:textId="77777777" w:rsidTr="00375B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B017AF3" w14:textId="34660F30" w:rsidR="00375BAB" w:rsidRPr="00612FA7" w:rsidRDefault="00375BAB" w:rsidP="00375BAB">
            <w:pPr>
              <w:spacing w:line="259" w:lineRule="auto"/>
              <w:rPr>
                <w:rFonts w:ascii="Times New Roman" w:hAnsi="Times New Roman" w:cs="Times New Roman"/>
                <w:b w:val="0"/>
                <w:bCs w:val="0"/>
              </w:rPr>
            </w:pPr>
            <w:r w:rsidRPr="00612FA7">
              <w:rPr>
                <w:rFonts w:ascii="Times New Roman" w:hAnsi="Times New Roman" w:cs="Times New Roman"/>
              </w:rPr>
              <w:t>Bashini Weerasinghe</w:t>
            </w:r>
          </w:p>
        </w:tc>
        <w:tc>
          <w:tcPr>
            <w:tcW w:w="4675" w:type="dxa"/>
          </w:tcPr>
          <w:p w14:paraId="72D68A46" w14:textId="4A61823F" w:rsidR="00375BAB" w:rsidRPr="00612FA7" w:rsidRDefault="00375BAB" w:rsidP="00375BAB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</w:rPr>
            </w:pPr>
            <w:r w:rsidRPr="00612FA7">
              <w:rPr>
                <w:rFonts w:ascii="Times New Roman" w:hAnsi="Times New Roman" w:cs="Times New Roman"/>
              </w:rPr>
              <w:t>Project Manager</w:t>
            </w:r>
          </w:p>
        </w:tc>
      </w:tr>
      <w:tr w:rsidR="009164AD" w:rsidRPr="00612FA7" w14:paraId="3A08E9DB" w14:textId="77777777" w:rsidTr="00375BAB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708516C2" w14:textId="484C896B" w:rsidR="009164AD" w:rsidRPr="00612FA7" w:rsidRDefault="009164AD" w:rsidP="00375BAB">
            <w:pPr>
              <w:spacing w:line="259" w:lineRule="auto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</w:rPr>
              <w:t xml:space="preserve">Maryam </w:t>
            </w:r>
            <w:proofErr w:type="spellStart"/>
            <w:r w:rsidRPr="00612FA7">
              <w:rPr>
                <w:rFonts w:ascii="Times New Roman" w:hAnsi="Times New Roman" w:cs="Times New Roman"/>
              </w:rPr>
              <w:t>Mashkoora</w:t>
            </w:r>
            <w:proofErr w:type="spellEnd"/>
          </w:p>
        </w:tc>
        <w:tc>
          <w:tcPr>
            <w:tcW w:w="4675" w:type="dxa"/>
          </w:tcPr>
          <w:p w14:paraId="3CC7049E" w14:textId="4B9FF1B1" w:rsidR="009164AD" w:rsidRPr="00612FA7" w:rsidRDefault="009164AD" w:rsidP="00375BAB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</w:rPr>
              <w:t>Developer</w:t>
            </w:r>
          </w:p>
        </w:tc>
      </w:tr>
      <w:tr w:rsidR="009164AD" w:rsidRPr="00612FA7" w14:paraId="6EC01CC0" w14:textId="77777777" w:rsidTr="00375B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030042D7" w14:textId="38BF8F9F" w:rsidR="009164AD" w:rsidRPr="00612FA7" w:rsidRDefault="009164AD" w:rsidP="00375BAB">
            <w:pPr>
              <w:spacing w:line="259" w:lineRule="auto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</w:rPr>
              <w:t>Ayantha Seneviratne</w:t>
            </w:r>
          </w:p>
        </w:tc>
        <w:tc>
          <w:tcPr>
            <w:tcW w:w="4675" w:type="dxa"/>
          </w:tcPr>
          <w:p w14:paraId="3C10E223" w14:textId="2F611EBF" w:rsidR="009164AD" w:rsidRPr="00612FA7" w:rsidRDefault="009164AD" w:rsidP="00375BAB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</w:rPr>
              <w:t>UI/UX Engineer</w:t>
            </w:r>
          </w:p>
        </w:tc>
      </w:tr>
      <w:tr w:rsidR="009164AD" w:rsidRPr="00612FA7" w14:paraId="792EB98A" w14:textId="77777777" w:rsidTr="00375BAB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5B1BDFE5" w14:textId="13E69CA6" w:rsidR="009164AD" w:rsidRPr="00612FA7" w:rsidRDefault="009164AD" w:rsidP="00375BAB">
            <w:pPr>
              <w:spacing w:line="259" w:lineRule="auto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</w:rPr>
              <w:t>Kavinda Rajapaksha</w:t>
            </w:r>
          </w:p>
        </w:tc>
        <w:tc>
          <w:tcPr>
            <w:tcW w:w="4675" w:type="dxa"/>
          </w:tcPr>
          <w:p w14:paraId="57692EA1" w14:textId="74FB8A57" w:rsidR="009164AD" w:rsidRPr="00612FA7" w:rsidRDefault="009164AD" w:rsidP="00375BAB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</w:rPr>
              <w:t>QA Engineer</w:t>
            </w:r>
          </w:p>
        </w:tc>
      </w:tr>
    </w:tbl>
    <w:p w14:paraId="2D4661D7" w14:textId="77777777" w:rsidR="00110973" w:rsidRPr="00612FA7" w:rsidRDefault="00110973">
      <w:pPr>
        <w:spacing w:line="259" w:lineRule="auto"/>
        <w:rPr>
          <w:rFonts w:ascii="Times New Roman" w:eastAsiaTheme="majorEastAsia" w:hAnsi="Times New Roman" w:cs="Times New Roman"/>
          <w:color w:val="2F5496" w:themeColor="accent1" w:themeShade="BF"/>
          <w:sz w:val="32"/>
          <w:szCs w:val="32"/>
        </w:rPr>
      </w:pPr>
      <w:r w:rsidRPr="00612FA7">
        <w:rPr>
          <w:rFonts w:ascii="Times New Roman" w:hAnsi="Times New Roman" w:cs="Times New Roman"/>
        </w:rPr>
        <w:br w:type="page"/>
      </w:r>
    </w:p>
    <w:p w14:paraId="2E230D6A" w14:textId="0A5656A3" w:rsidR="00110973" w:rsidRPr="00612FA7" w:rsidRDefault="00110973" w:rsidP="00110973">
      <w:pPr>
        <w:pStyle w:val="Heading1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>Solution conceptualizing</w:t>
      </w:r>
    </w:p>
    <w:p w14:paraId="11C66338" w14:textId="4220D6F2" w:rsidR="00110973" w:rsidRPr="00612FA7" w:rsidRDefault="00110973" w:rsidP="007B46F1">
      <w:pPr>
        <w:pStyle w:val="Heading2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t>Use case diagram</w:t>
      </w:r>
    </w:p>
    <w:p w14:paraId="76072400" w14:textId="72CAF00E" w:rsidR="00612FA7" w:rsidRDefault="00DB4C4F">
      <w:pPr>
        <w:spacing w:line="259" w:lineRule="auto"/>
        <w:rPr>
          <w:rFonts w:ascii="Times New Roman" w:hAnsi="Times New Roman" w:cs="Times New Roman"/>
        </w:rPr>
      </w:pPr>
      <w:r>
        <w:object w:dxaOrig="20190" w:dyaOrig="11655" w14:anchorId="6ADBB5E3">
          <v:shape id="_x0000_i1025" type="#_x0000_t75" style="width:451.65pt;height:261.8pt" o:ole="">
            <v:imagedata r:id="rId8" o:title=""/>
          </v:shape>
          <o:OLEObject Type="Embed" ProgID="Visio.Drawing.15" ShapeID="_x0000_i1025" DrawAspect="Content" ObjectID="_1752578267" r:id="rId9"/>
        </w:object>
      </w:r>
    </w:p>
    <w:p w14:paraId="28D1EE17" w14:textId="77777777" w:rsidR="00612FA7" w:rsidRDefault="00612FA7">
      <w:pPr>
        <w:spacing w:line="259" w:lineRule="auto"/>
        <w:rPr>
          <w:rFonts w:ascii="Times New Roman" w:hAnsi="Times New Roman" w:cs="Times New Roman"/>
        </w:rPr>
      </w:pPr>
    </w:p>
    <w:p w14:paraId="70271D4B" w14:textId="77777777" w:rsidR="00612FA7" w:rsidRDefault="00612FA7">
      <w:pPr>
        <w:spacing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use case “Manage User” includes add, edit and delete use cases for the users. </w:t>
      </w:r>
    </w:p>
    <w:p w14:paraId="43E43814" w14:textId="2141DA69" w:rsidR="00110973" w:rsidRPr="00612FA7" w:rsidRDefault="00612FA7">
      <w:pPr>
        <w:spacing w:line="259" w:lineRule="auto"/>
        <w:rPr>
          <w:rFonts w:ascii="Times New Roman" w:eastAsiaTheme="majorEastAsia" w:hAnsi="Times New Roman" w:cs="Times New Roman"/>
          <w:color w:val="2F5496" w:themeColor="accent1" w:themeShade="BF"/>
          <w:sz w:val="26"/>
          <w:szCs w:val="26"/>
        </w:rPr>
      </w:pPr>
      <w:r>
        <w:rPr>
          <w:rFonts w:ascii="Times New Roman" w:hAnsi="Times New Roman" w:cs="Times New Roman"/>
        </w:rPr>
        <w:t xml:space="preserve">The use case “Manage Course” includes add, edit and delete use cases for the courses. </w:t>
      </w:r>
      <w:r w:rsidR="00110973" w:rsidRPr="00612FA7">
        <w:rPr>
          <w:rFonts w:ascii="Times New Roman" w:hAnsi="Times New Roman" w:cs="Times New Roman"/>
        </w:rPr>
        <w:br w:type="page"/>
      </w:r>
    </w:p>
    <w:p w14:paraId="02D9084E" w14:textId="14EF8594" w:rsidR="00110973" w:rsidRPr="00612FA7" w:rsidRDefault="00110973" w:rsidP="00110973">
      <w:pPr>
        <w:pStyle w:val="Heading2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>Use case scenarios</w:t>
      </w:r>
    </w:p>
    <w:p w14:paraId="4EE090D9" w14:textId="7B36E3BF" w:rsidR="00D8668F" w:rsidRPr="00612FA7" w:rsidRDefault="00D8668F" w:rsidP="00D8668F">
      <w:pPr>
        <w:pStyle w:val="Heading3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t>Login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4502"/>
        <w:gridCol w:w="4514"/>
      </w:tblGrid>
      <w:tr w:rsidR="00D8668F" w:rsidRPr="00612FA7" w14:paraId="3659DF36" w14:textId="77777777" w:rsidTr="00D866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48443BBD" w14:textId="4CA4F7B6" w:rsidR="00D8668F" w:rsidRPr="00612FA7" w:rsidRDefault="00D8668F" w:rsidP="00D8668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Use Case Name </w:t>
            </w:r>
          </w:p>
        </w:tc>
        <w:tc>
          <w:tcPr>
            <w:tcW w:w="4675" w:type="dxa"/>
          </w:tcPr>
          <w:p w14:paraId="7CB49234" w14:textId="0027AC6E" w:rsidR="00D8668F" w:rsidRPr="00612FA7" w:rsidRDefault="00D8668F" w:rsidP="00D8668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User Login</w:t>
            </w:r>
          </w:p>
        </w:tc>
      </w:tr>
      <w:tr w:rsidR="00D8668F" w:rsidRPr="00612FA7" w14:paraId="70FC4439" w14:textId="77777777" w:rsidTr="00D866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30D4DA15" w14:textId="2E98D6AB" w:rsidR="00D8668F" w:rsidRPr="00612FA7" w:rsidRDefault="00D8668F" w:rsidP="00D8668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Description </w:t>
            </w:r>
          </w:p>
        </w:tc>
        <w:tc>
          <w:tcPr>
            <w:tcW w:w="4675" w:type="dxa"/>
          </w:tcPr>
          <w:p w14:paraId="70BF2BB2" w14:textId="632C39B4" w:rsidR="00D8668F" w:rsidRPr="00612FA7" w:rsidRDefault="00D8668F" w:rsidP="00D866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Allows users to login to the system.</w:t>
            </w:r>
          </w:p>
        </w:tc>
      </w:tr>
      <w:tr w:rsidR="00D8668F" w:rsidRPr="00612FA7" w14:paraId="343B7C04" w14:textId="77777777" w:rsidTr="00D866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18D22297" w14:textId="422B808B" w:rsidR="00D8668F" w:rsidRPr="00612FA7" w:rsidRDefault="00D8668F" w:rsidP="00D8668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Primary Actor </w:t>
            </w:r>
          </w:p>
        </w:tc>
        <w:tc>
          <w:tcPr>
            <w:tcW w:w="4675" w:type="dxa"/>
          </w:tcPr>
          <w:p w14:paraId="5085B347" w14:textId="7BD5E985" w:rsidR="00D8668F" w:rsidRPr="00612FA7" w:rsidRDefault="00D8668F" w:rsidP="00D866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All users</w:t>
            </w:r>
          </w:p>
        </w:tc>
      </w:tr>
      <w:tr w:rsidR="00D8668F" w:rsidRPr="00612FA7" w14:paraId="49335B72" w14:textId="77777777" w:rsidTr="00D866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69117B65" w14:textId="05FA0021" w:rsidR="00D8668F" w:rsidRPr="00612FA7" w:rsidRDefault="00D8668F" w:rsidP="00D8668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Pre-Conditions </w:t>
            </w:r>
          </w:p>
        </w:tc>
        <w:tc>
          <w:tcPr>
            <w:tcW w:w="4675" w:type="dxa"/>
          </w:tcPr>
          <w:p w14:paraId="5EB7B8A4" w14:textId="62E39654" w:rsidR="00D8668F" w:rsidRPr="00612FA7" w:rsidRDefault="00D8668F" w:rsidP="00D866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System is up and running.</w:t>
            </w:r>
          </w:p>
        </w:tc>
      </w:tr>
      <w:tr w:rsidR="00D8668F" w:rsidRPr="00612FA7" w14:paraId="573E4A4D" w14:textId="77777777" w:rsidTr="00D866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52480585" w14:textId="500AF207" w:rsidR="00D8668F" w:rsidRPr="00612FA7" w:rsidRDefault="00D8668F" w:rsidP="00D8668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Basic Flow </w:t>
            </w:r>
          </w:p>
        </w:tc>
        <w:tc>
          <w:tcPr>
            <w:tcW w:w="4675" w:type="dxa"/>
          </w:tcPr>
          <w:p w14:paraId="4EF3C465" w14:textId="05489E58" w:rsidR="00D8668F" w:rsidRPr="00612FA7" w:rsidRDefault="00D8668F" w:rsidP="00D8668F">
            <w:pPr>
              <w:pStyle w:val="Default"/>
              <w:numPr>
                <w:ilvl w:val="0"/>
                <w:numId w:val="7"/>
              </w:numPr>
              <w:spacing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12FA7">
              <w:t xml:space="preserve">Use Case begins when the user opens the application. </w:t>
            </w:r>
          </w:p>
          <w:p w14:paraId="78C225F6" w14:textId="77777777" w:rsidR="00D8668F" w:rsidRPr="00612FA7" w:rsidRDefault="00D8668F" w:rsidP="00D8668F">
            <w:pPr>
              <w:pStyle w:val="Default"/>
              <w:numPr>
                <w:ilvl w:val="0"/>
                <w:numId w:val="7"/>
              </w:numPr>
              <w:spacing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12FA7">
              <w:t>The system loads the login page to the user.</w:t>
            </w:r>
          </w:p>
          <w:p w14:paraId="4B375550" w14:textId="77777777" w:rsidR="00D8668F" w:rsidRPr="00612FA7" w:rsidRDefault="00D8668F" w:rsidP="00D8668F">
            <w:pPr>
              <w:pStyle w:val="Default"/>
              <w:numPr>
                <w:ilvl w:val="0"/>
                <w:numId w:val="7"/>
              </w:numPr>
              <w:spacing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12FA7">
              <w:t>The user can enter credentials and click on login.</w:t>
            </w:r>
          </w:p>
          <w:p w14:paraId="24D0BD26" w14:textId="77777777" w:rsidR="00D8668F" w:rsidRPr="00612FA7" w:rsidRDefault="00D8668F" w:rsidP="00D8668F">
            <w:pPr>
              <w:pStyle w:val="ListParagraph"/>
              <w:numPr>
                <w:ilvl w:val="0"/>
                <w:numId w:val="7"/>
              </w:num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The system validates the entered credentials.</w:t>
            </w:r>
          </w:p>
          <w:p w14:paraId="3008A8BE" w14:textId="6C00329D" w:rsidR="00D8668F" w:rsidRPr="00612FA7" w:rsidRDefault="00D8668F" w:rsidP="00D866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Use Case ends after the user is successfully logged into the system. </w:t>
            </w:r>
          </w:p>
        </w:tc>
      </w:tr>
      <w:tr w:rsidR="00D8668F" w:rsidRPr="00612FA7" w14:paraId="28A76D1B" w14:textId="77777777" w:rsidTr="00D866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0BB55E8B" w14:textId="35147098" w:rsidR="00D8668F" w:rsidRPr="00612FA7" w:rsidRDefault="00D8668F" w:rsidP="00D8668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Extensions </w:t>
            </w:r>
          </w:p>
        </w:tc>
        <w:tc>
          <w:tcPr>
            <w:tcW w:w="4675" w:type="dxa"/>
          </w:tcPr>
          <w:p w14:paraId="6C303961" w14:textId="77777777" w:rsidR="00D8668F" w:rsidRPr="00612FA7" w:rsidRDefault="00D8668F" w:rsidP="00D8668F">
            <w:pPr>
              <w:pStyle w:val="Default"/>
              <w:spacing w:line="25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12FA7">
              <w:t>If the operation is not successful,</w:t>
            </w:r>
          </w:p>
          <w:p w14:paraId="111626FE" w14:textId="20DF3A4F" w:rsidR="00D8668F" w:rsidRPr="00612FA7" w:rsidRDefault="00D8668F" w:rsidP="00D8668F">
            <w:pPr>
              <w:pStyle w:val="Default"/>
              <w:spacing w:line="25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12FA7">
              <w:t>1. System display message “</w:t>
            </w:r>
            <w:r w:rsidR="00AB6518">
              <w:t>Invalid credentials</w:t>
            </w:r>
            <w:r w:rsidRPr="00612FA7">
              <w:t xml:space="preserve">. Please try again” </w:t>
            </w:r>
          </w:p>
          <w:p w14:paraId="19E28F5B" w14:textId="77777777" w:rsidR="00D8668F" w:rsidRPr="00612FA7" w:rsidRDefault="00D8668F" w:rsidP="00D8668F">
            <w:pPr>
              <w:pStyle w:val="Default"/>
              <w:spacing w:line="25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12FA7">
              <w:t xml:space="preserve">2. Use case ends </w:t>
            </w:r>
          </w:p>
          <w:p w14:paraId="47F8A38F" w14:textId="77777777" w:rsidR="00D8668F" w:rsidRPr="00612FA7" w:rsidRDefault="00D8668F" w:rsidP="00D866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D8668F" w:rsidRPr="00612FA7" w14:paraId="6AA495B1" w14:textId="77777777" w:rsidTr="00D866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3A117B94" w14:textId="23A24890" w:rsidR="00D8668F" w:rsidRPr="00612FA7" w:rsidRDefault="00D8668F" w:rsidP="00D8668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Post Conditions </w:t>
            </w:r>
          </w:p>
        </w:tc>
        <w:tc>
          <w:tcPr>
            <w:tcW w:w="4675" w:type="dxa"/>
          </w:tcPr>
          <w:p w14:paraId="4BBE9D47" w14:textId="266D7B4F" w:rsidR="00D8668F" w:rsidRPr="00612FA7" w:rsidRDefault="00D8668F" w:rsidP="00D866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The user can perform all his operations after a successful login.</w:t>
            </w:r>
          </w:p>
        </w:tc>
      </w:tr>
      <w:tr w:rsidR="00D8668F" w:rsidRPr="00612FA7" w14:paraId="1B036586" w14:textId="77777777" w:rsidTr="00D866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470F8C87" w14:textId="112E0DDD" w:rsidR="00D8668F" w:rsidRPr="00612FA7" w:rsidRDefault="00D8668F" w:rsidP="00D8668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Optional Information </w:t>
            </w:r>
          </w:p>
        </w:tc>
        <w:tc>
          <w:tcPr>
            <w:tcW w:w="4675" w:type="dxa"/>
          </w:tcPr>
          <w:p w14:paraId="3A8F0018" w14:textId="2ED6A0A4" w:rsidR="00D8668F" w:rsidRPr="00612FA7" w:rsidRDefault="00D8668F" w:rsidP="00D866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</w:p>
        </w:tc>
      </w:tr>
    </w:tbl>
    <w:p w14:paraId="496E5AE0" w14:textId="77777777" w:rsidR="00D8668F" w:rsidRPr="00612FA7" w:rsidRDefault="00D8668F" w:rsidP="00D8668F">
      <w:pPr>
        <w:rPr>
          <w:rFonts w:ascii="Times New Roman" w:hAnsi="Times New Roman" w:cs="Times New Roman"/>
        </w:rPr>
      </w:pPr>
    </w:p>
    <w:p w14:paraId="3BB14CDF" w14:textId="284348F8" w:rsidR="00D8668F" w:rsidRPr="005C4624" w:rsidRDefault="00D8668F" w:rsidP="005C4624">
      <w:pPr>
        <w:spacing w:line="259" w:lineRule="auto"/>
        <w:rPr>
          <w:rFonts w:ascii="Times New Roman" w:eastAsiaTheme="majorEastAsia" w:hAnsi="Times New Roman" w:cs="Times New Roman"/>
          <w:color w:val="1F3763" w:themeColor="accent1" w:themeShade="7F"/>
          <w:sz w:val="24"/>
          <w:szCs w:val="24"/>
        </w:rPr>
      </w:pPr>
    </w:p>
    <w:p w14:paraId="70BBE693" w14:textId="77777777" w:rsidR="00D8668F" w:rsidRPr="00612FA7" w:rsidRDefault="00D8668F">
      <w:pPr>
        <w:spacing w:line="259" w:lineRule="auto"/>
        <w:rPr>
          <w:rFonts w:ascii="Times New Roman" w:eastAsiaTheme="majorEastAsia" w:hAnsi="Times New Roman" w:cs="Times New Roman"/>
          <w:color w:val="1F3763" w:themeColor="accent1" w:themeShade="7F"/>
          <w:sz w:val="24"/>
          <w:szCs w:val="24"/>
        </w:rPr>
      </w:pPr>
      <w:r w:rsidRPr="00612FA7">
        <w:rPr>
          <w:rFonts w:ascii="Times New Roman" w:hAnsi="Times New Roman" w:cs="Times New Roman"/>
        </w:rPr>
        <w:br w:type="page"/>
      </w:r>
    </w:p>
    <w:p w14:paraId="0BCFFE00" w14:textId="246278AA" w:rsidR="00D8668F" w:rsidRPr="00612FA7" w:rsidRDefault="00D8668F" w:rsidP="00D8668F">
      <w:pPr>
        <w:pStyle w:val="Heading3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>Add User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4472"/>
        <w:gridCol w:w="4544"/>
      </w:tblGrid>
      <w:tr w:rsidR="009B3128" w:rsidRPr="00612FA7" w14:paraId="53BB5C29" w14:textId="77777777" w:rsidTr="005C46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36DF558A" w14:textId="36DEA281" w:rsidR="009B3128" w:rsidRPr="00612FA7" w:rsidRDefault="009B3128" w:rsidP="009B3128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Use Case Name </w:t>
            </w:r>
          </w:p>
        </w:tc>
        <w:tc>
          <w:tcPr>
            <w:tcW w:w="4675" w:type="dxa"/>
          </w:tcPr>
          <w:p w14:paraId="30E17111" w14:textId="1FF9AD65" w:rsidR="009B3128" w:rsidRPr="00612FA7" w:rsidRDefault="009B3128" w:rsidP="009B312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</w:rPr>
              <w:t xml:space="preserve">Add </w:t>
            </w:r>
            <w:r w:rsidR="00DF2D7F" w:rsidRPr="00612FA7">
              <w:rPr>
                <w:rFonts w:ascii="Times New Roman" w:hAnsi="Times New Roman" w:cs="Times New Roman"/>
              </w:rPr>
              <w:t>U</w:t>
            </w:r>
            <w:r w:rsidRPr="00612FA7">
              <w:rPr>
                <w:rFonts w:ascii="Times New Roman" w:hAnsi="Times New Roman" w:cs="Times New Roman"/>
              </w:rPr>
              <w:t>ser</w:t>
            </w:r>
          </w:p>
        </w:tc>
      </w:tr>
      <w:tr w:rsidR="009B3128" w:rsidRPr="00612FA7" w14:paraId="79120CD5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55CB7991" w14:textId="0E8C4220" w:rsidR="009B3128" w:rsidRPr="00612FA7" w:rsidRDefault="009B3128" w:rsidP="009B3128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Description </w:t>
            </w:r>
          </w:p>
        </w:tc>
        <w:tc>
          <w:tcPr>
            <w:tcW w:w="4675" w:type="dxa"/>
          </w:tcPr>
          <w:p w14:paraId="7A03A65C" w14:textId="14EBB6D8" w:rsidR="009B3128" w:rsidRPr="00612FA7" w:rsidRDefault="009B3128" w:rsidP="009B312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Allows the admin to add users(students, parents, teachers) to the system.</w:t>
            </w:r>
          </w:p>
        </w:tc>
      </w:tr>
      <w:tr w:rsidR="009B3128" w:rsidRPr="00612FA7" w14:paraId="6238DE49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4483397F" w14:textId="3FA411AE" w:rsidR="009B3128" w:rsidRPr="00612FA7" w:rsidRDefault="009B3128" w:rsidP="009B3128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Primary Actor </w:t>
            </w:r>
          </w:p>
        </w:tc>
        <w:tc>
          <w:tcPr>
            <w:tcW w:w="4675" w:type="dxa"/>
          </w:tcPr>
          <w:p w14:paraId="79418930" w14:textId="14470AFE" w:rsidR="009B3128" w:rsidRPr="00612FA7" w:rsidRDefault="009B3128" w:rsidP="009B312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Admin</w:t>
            </w:r>
          </w:p>
        </w:tc>
      </w:tr>
      <w:tr w:rsidR="009B3128" w:rsidRPr="00612FA7" w14:paraId="67D12EAF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3AB48D6E" w14:textId="047D7065" w:rsidR="009B3128" w:rsidRPr="00612FA7" w:rsidRDefault="009B3128" w:rsidP="009B3128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Pre-Conditions </w:t>
            </w:r>
          </w:p>
        </w:tc>
        <w:tc>
          <w:tcPr>
            <w:tcW w:w="4675" w:type="dxa"/>
          </w:tcPr>
          <w:p w14:paraId="3BA298EA" w14:textId="6846428F" w:rsidR="009B3128" w:rsidRPr="00612FA7" w:rsidRDefault="009B3128" w:rsidP="009B312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System is up and running, admin has to be logged into the system, and an Users(Students/Teachers) page opened.</w:t>
            </w:r>
          </w:p>
        </w:tc>
      </w:tr>
      <w:tr w:rsidR="009B3128" w:rsidRPr="00612FA7" w14:paraId="2E70F1E0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5EF8DC12" w14:textId="45B6ED19" w:rsidR="009B3128" w:rsidRPr="00612FA7" w:rsidRDefault="009B3128" w:rsidP="009B3128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Basic Flow </w:t>
            </w:r>
          </w:p>
        </w:tc>
        <w:tc>
          <w:tcPr>
            <w:tcW w:w="4675" w:type="dxa"/>
          </w:tcPr>
          <w:p w14:paraId="15B2B525" w14:textId="1728808C" w:rsidR="009B3128" w:rsidRPr="00612FA7" w:rsidRDefault="009B3128" w:rsidP="009B3128">
            <w:pPr>
              <w:pStyle w:val="Default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Use case begins when Admin clicks on “Register User” button at the top of the Users list in the opened users page.</w:t>
            </w:r>
          </w:p>
          <w:p w14:paraId="03DC16D9" w14:textId="32D951B3" w:rsidR="009B3128" w:rsidRPr="00612FA7" w:rsidRDefault="009B3128" w:rsidP="009B3128">
            <w:pPr>
              <w:pStyle w:val="Default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System prompts an “Add User” form to the admin.</w:t>
            </w:r>
          </w:p>
          <w:p w14:paraId="2D654478" w14:textId="35B225E0" w:rsidR="009B3128" w:rsidRPr="00612FA7" w:rsidRDefault="009B3128" w:rsidP="009B3128">
            <w:pPr>
              <w:pStyle w:val="Default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Admin adds user details and clicks on “Save” button.</w:t>
            </w:r>
          </w:p>
          <w:p w14:paraId="21008DEE" w14:textId="5425FC06" w:rsidR="009B3128" w:rsidRPr="00612FA7" w:rsidRDefault="009B3128" w:rsidP="009B3128">
            <w:pPr>
              <w:pStyle w:val="Default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Use case ends after the new user is added to the system and a success message is displayed.</w:t>
            </w:r>
          </w:p>
          <w:p w14:paraId="0C1F78FB" w14:textId="77777777" w:rsidR="009B3128" w:rsidRPr="00612FA7" w:rsidRDefault="009B3128" w:rsidP="009B312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9B3128" w:rsidRPr="00612FA7" w14:paraId="391B57D8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3DFBFD29" w14:textId="2D51B13D" w:rsidR="009B3128" w:rsidRPr="00612FA7" w:rsidRDefault="009B3128" w:rsidP="009B3128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Extensions </w:t>
            </w:r>
          </w:p>
        </w:tc>
        <w:tc>
          <w:tcPr>
            <w:tcW w:w="4675" w:type="dxa"/>
          </w:tcPr>
          <w:p w14:paraId="32093978" w14:textId="574C088A" w:rsidR="009B3128" w:rsidRPr="00612FA7" w:rsidRDefault="009B3128" w:rsidP="009B3128">
            <w:pPr>
              <w:pStyle w:val="Defaul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If the entered user details are not valid</w:t>
            </w:r>
          </w:p>
          <w:p w14:paraId="26EE6EF0" w14:textId="77777777" w:rsidR="009B3128" w:rsidRPr="00612FA7" w:rsidRDefault="009B3128" w:rsidP="009B3128">
            <w:pPr>
              <w:pStyle w:val="Defaul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1. System display error message</w:t>
            </w:r>
          </w:p>
          <w:p w14:paraId="2422A576" w14:textId="77777777" w:rsidR="009B3128" w:rsidRPr="00612FA7" w:rsidRDefault="009B3128" w:rsidP="009B3128">
            <w:pPr>
              <w:pStyle w:val="Defaul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2. Redirects user to retry.</w:t>
            </w:r>
          </w:p>
          <w:p w14:paraId="072BDF1F" w14:textId="77777777" w:rsidR="009B3128" w:rsidRPr="00612FA7" w:rsidRDefault="009B3128" w:rsidP="009B312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9B3128" w:rsidRPr="00612FA7" w14:paraId="20A863C0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6905BA0E" w14:textId="60326327" w:rsidR="009B3128" w:rsidRPr="00612FA7" w:rsidRDefault="009B3128" w:rsidP="009B3128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Post Conditions </w:t>
            </w:r>
          </w:p>
        </w:tc>
        <w:tc>
          <w:tcPr>
            <w:tcW w:w="4675" w:type="dxa"/>
          </w:tcPr>
          <w:p w14:paraId="1BBF9AF5" w14:textId="2566BB2D" w:rsidR="009B3128" w:rsidRPr="00612FA7" w:rsidRDefault="009B3128" w:rsidP="009B312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The admin can add users to the system and view the added user</w:t>
            </w:r>
            <w:r w:rsidR="00DF2D7F"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s</w:t>
            </w: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 as a list in the respective page.</w:t>
            </w:r>
          </w:p>
        </w:tc>
      </w:tr>
      <w:tr w:rsidR="009B3128" w:rsidRPr="00612FA7" w14:paraId="3F0285D2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77077FCF" w14:textId="4F913BE6" w:rsidR="009B3128" w:rsidRPr="00612FA7" w:rsidRDefault="009B3128" w:rsidP="009B3128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Optional Information </w:t>
            </w:r>
          </w:p>
        </w:tc>
        <w:tc>
          <w:tcPr>
            <w:tcW w:w="4675" w:type="dxa"/>
          </w:tcPr>
          <w:p w14:paraId="75BF17D7" w14:textId="11B3B71B" w:rsidR="009B3128" w:rsidRPr="00612FA7" w:rsidRDefault="009B3128" w:rsidP="009B312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- </w:t>
            </w:r>
          </w:p>
        </w:tc>
      </w:tr>
    </w:tbl>
    <w:p w14:paraId="0F5B21BA" w14:textId="77777777" w:rsidR="00D8668F" w:rsidRPr="00612FA7" w:rsidRDefault="00D8668F" w:rsidP="00D8668F">
      <w:pPr>
        <w:rPr>
          <w:rFonts w:ascii="Times New Roman" w:hAnsi="Times New Roman" w:cs="Times New Roman"/>
        </w:rPr>
      </w:pPr>
    </w:p>
    <w:p w14:paraId="51BF4CA7" w14:textId="77777777" w:rsidR="00791D47" w:rsidRPr="00612FA7" w:rsidRDefault="00791D47">
      <w:pPr>
        <w:spacing w:line="259" w:lineRule="auto"/>
        <w:rPr>
          <w:rFonts w:ascii="Times New Roman" w:eastAsiaTheme="majorEastAsia" w:hAnsi="Times New Roman" w:cs="Times New Roman"/>
          <w:color w:val="1F3763" w:themeColor="accent1" w:themeShade="7F"/>
          <w:sz w:val="24"/>
          <w:szCs w:val="24"/>
        </w:rPr>
      </w:pPr>
      <w:r w:rsidRPr="00612FA7">
        <w:rPr>
          <w:rFonts w:ascii="Times New Roman" w:hAnsi="Times New Roman" w:cs="Times New Roman"/>
        </w:rPr>
        <w:br w:type="page"/>
      </w:r>
    </w:p>
    <w:p w14:paraId="463EC973" w14:textId="1B2E13EE" w:rsidR="00D8668F" w:rsidRPr="00612FA7" w:rsidRDefault="00D8668F" w:rsidP="00D8668F">
      <w:pPr>
        <w:pStyle w:val="Heading3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>Edit User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4472"/>
        <w:gridCol w:w="4544"/>
      </w:tblGrid>
      <w:tr w:rsidR="00DF2D7F" w:rsidRPr="00612FA7" w14:paraId="1055CC80" w14:textId="77777777" w:rsidTr="005C46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388E3A02" w14:textId="29773A15" w:rsidR="00DF2D7F" w:rsidRPr="00612FA7" w:rsidRDefault="00DF2D7F" w:rsidP="00DF2D7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Use Case Name </w:t>
            </w:r>
          </w:p>
        </w:tc>
        <w:tc>
          <w:tcPr>
            <w:tcW w:w="4675" w:type="dxa"/>
          </w:tcPr>
          <w:p w14:paraId="435433D8" w14:textId="7609420B" w:rsidR="00DF2D7F" w:rsidRPr="00612FA7" w:rsidRDefault="00DF2D7F" w:rsidP="00DF2D7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Edit User Details</w:t>
            </w:r>
          </w:p>
        </w:tc>
      </w:tr>
      <w:tr w:rsidR="00DF2D7F" w:rsidRPr="00612FA7" w14:paraId="4BE3D3D4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4692F49C" w14:textId="2745DC27" w:rsidR="00DF2D7F" w:rsidRPr="00612FA7" w:rsidRDefault="00DF2D7F" w:rsidP="00DF2D7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Description </w:t>
            </w:r>
          </w:p>
        </w:tc>
        <w:tc>
          <w:tcPr>
            <w:tcW w:w="4675" w:type="dxa"/>
          </w:tcPr>
          <w:p w14:paraId="0EBEE1A9" w14:textId="6422819E" w:rsidR="00DF2D7F" w:rsidRPr="00612FA7" w:rsidRDefault="00DF2D7F" w:rsidP="00DF2D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Allows the admin to change the details of users (Students/</w:t>
            </w:r>
            <w:r w:rsidR="00C77E2A"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 </w:t>
            </w: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Teachers)  in the system. </w:t>
            </w:r>
          </w:p>
        </w:tc>
      </w:tr>
      <w:tr w:rsidR="00DF2D7F" w:rsidRPr="00612FA7" w14:paraId="65F2024B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7E425822" w14:textId="3F8D3DD2" w:rsidR="00DF2D7F" w:rsidRPr="00612FA7" w:rsidRDefault="00DF2D7F" w:rsidP="00DF2D7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Primary Actor </w:t>
            </w:r>
          </w:p>
        </w:tc>
        <w:tc>
          <w:tcPr>
            <w:tcW w:w="4675" w:type="dxa"/>
          </w:tcPr>
          <w:p w14:paraId="523C14AD" w14:textId="28896EFE" w:rsidR="00DF2D7F" w:rsidRPr="00612FA7" w:rsidRDefault="00DF2D7F" w:rsidP="00DF2D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Admin</w:t>
            </w:r>
          </w:p>
        </w:tc>
      </w:tr>
      <w:tr w:rsidR="00DF2D7F" w:rsidRPr="00612FA7" w14:paraId="09EDDA55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104EE219" w14:textId="3B73C79D" w:rsidR="00DF2D7F" w:rsidRPr="00612FA7" w:rsidRDefault="00DF2D7F" w:rsidP="00DF2D7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Pre-Conditions </w:t>
            </w:r>
          </w:p>
        </w:tc>
        <w:tc>
          <w:tcPr>
            <w:tcW w:w="4675" w:type="dxa"/>
          </w:tcPr>
          <w:p w14:paraId="3D448D4F" w14:textId="0B45DA74" w:rsidR="00DF2D7F" w:rsidRPr="00612FA7" w:rsidRDefault="00DF2D7F" w:rsidP="00DF2D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System is up and running, admin has to be logged into the system, and an Users(Students/Teachers) page opened.</w:t>
            </w:r>
          </w:p>
        </w:tc>
      </w:tr>
      <w:tr w:rsidR="00DF2D7F" w:rsidRPr="00612FA7" w14:paraId="3D810222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04DD9F10" w14:textId="7AF6AA65" w:rsidR="00DF2D7F" w:rsidRPr="00612FA7" w:rsidRDefault="00DF2D7F" w:rsidP="00DF2D7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Basic Flow </w:t>
            </w:r>
          </w:p>
        </w:tc>
        <w:tc>
          <w:tcPr>
            <w:tcW w:w="4675" w:type="dxa"/>
          </w:tcPr>
          <w:p w14:paraId="63F3D1DC" w14:textId="10DBB383" w:rsidR="00DF2D7F" w:rsidRPr="00612FA7" w:rsidRDefault="00DF2D7F" w:rsidP="00DF2D7F">
            <w:pPr>
              <w:pStyle w:val="Default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Use case begins when Admin select a user and clicks on the edit button.</w:t>
            </w:r>
          </w:p>
          <w:p w14:paraId="1BC6D7CA" w14:textId="30F57D40" w:rsidR="00DF2D7F" w:rsidRPr="00612FA7" w:rsidRDefault="00DF2D7F" w:rsidP="00DF2D7F">
            <w:pPr>
              <w:pStyle w:val="Default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System prompts an “Edit User” form to the admin with editable details.</w:t>
            </w:r>
          </w:p>
          <w:p w14:paraId="36512551" w14:textId="336DCAEC" w:rsidR="00DF2D7F" w:rsidRPr="00612FA7" w:rsidRDefault="00DF2D7F" w:rsidP="00DF2D7F">
            <w:pPr>
              <w:pStyle w:val="Default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Admin alters the data and clicks on the save button.</w:t>
            </w:r>
          </w:p>
          <w:p w14:paraId="452BD46C" w14:textId="62117276" w:rsidR="00DF2D7F" w:rsidRPr="00612FA7" w:rsidRDefault="00DF2D7F" w:rsidP="00DF2D7F">
            <w:pPr>
              <w:pStyle w:val="ListParagraph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Use case ends after the system save the altered information in the database and displays a success message.</w:t>
            </w:r>
          </w:p>
        </w:tc>
      </w:tr>
      <w:tr w:rsidR="00DF2D7F" w:rsidRPr="00612FA7" w14:paraId="250C975F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193BB675" w14:textId="5260F122" w:rsidR="00DF2D7F" w:rsidRPr="00612FA7" w:rsidRDefault="00DF2D7F" w:rsidP="00DF2D7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Extensions </w:t>
            </w:r>
          </w:p>
        </w:tc>
        <w:tc>
          <w:tcPr>
            <w:tcW w:w="4675" w:type="dxa"/>
          </w:tcPr>
          <w:p w14:paraId="6C0F7E24" w14:textId="77777777" w:rsidR="00DF2D7F" w:rsidRPr="00612FA7" w:rsidRDefault="00DF2D7F" w:rsidP="00DF2D7F">
            <w:pPr>
              <w:pStyle w:val="Defaul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If the entered/edited details are not valid</w:t>
            </w:r>
          </w:p>
          <w:p w14:paraId="29670E49" w14:textId="77777777" w:rsidR="00DF2D7F" w:rsidRPr="00612FA7" w:rsidRDefault="00DF2D7F" w:rsidP="00DF2D7F">
            <w:pPr>
              <w:pStyle w:val="Defaul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1. System display error message</w:t>
            </w:r>
          </w:p>
          <w:p w14:paraId="719BCCE0" w14:textId="77777777" w:rsidR="00DF2D7F" w:rsidRPr="00612FA7" w:rsidRDefault="00DF2D7F" w:rsidP="00DF2D7F">
            <w:pPr>
              <w:pStyle w:val="Defaul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2. Redirects user to retry.</w:t>
            </w:r>
          </w:p>
          <w:p w14:paraId="22D373C2" w14:textId="77777777" w:rsidR="00DF2D7F" w:rsidRPr="00612FA7" w:rsidRDefault="00DF2D7F" w:rsidP="00DF2D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DF2D7F" w:rsidRPr="00612FA7" w14:paraId="4516288D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6F17CC55" w14:textId="010F9CB9" w:rsidR="00DF2D7F" w:rsidRPr="00612FA7" w:rsidRDefault="00DF2D7F" w:rsidP="00DF2D7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Post Conditions </w:t>
            </w:r>
          </w:p>
        </w:tc>
        <w:tc>
          <w:tcPr>
            <w:tcW w:w="4675" w:type="dxa"/>
          </w:tcPr>
          <w:p w14:paraId="7F06DB40" w14:textId="7FF91018" w:rsidR="00DF2D7F" w:rsidRPr="00612FA7" w:rsidRDefault="00DF2D7F" w:rsidP="00DF2D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The admin can view the alterations which he/she has done for user.</w:t>
            </w:r>
          </w:p>
        </w:tc>
      </w:tr>
      <w:tr w:rsidR="00DF2D7F" w:rsidRPr="00612FA7" w14:paraId="69E1CB95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7E1E7E43" w14:textId="37D8C86C" w:rsidR="00DF2D7F" w:rsidRPr="00612FA7" w:rsidRDefault="00DF2D7F" w:rsidP="00DF2D7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Optional Information </w:t>
            </w:r>
          </w:p>
        </w:tc>
        <w:tc>
          <w:tcPr>
            <w:tcW w:w="4675" w:type="dxa"/>
          </w:tcPr>
          <w:p w14:paraId="72DED6C2" w14:textId="128DA11E" w:rsidR="00DF2D7F" w:rsidRPr="00612FA7" w:rsidRDefault="00DF2D7F" w:rsidP="00DF2D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- </w:t>
            </w:r>
          </w:p>
        </w:tc>
      </w:tr>
    </w:tbl>
    <w:p w14:paraId="3A7D4F3A" w14:textId="77777777" w:rsidR="00D8668F" w:rsidRPr="00612FA7" w:rsidRDefault="00D8668F" w:rsidP="00D8668F">
      <w:pPr>
        <w:rPr>
          <w:rFonts w:ascii="Times New Roman" w:hAnsi="Times New Roman" w:cs="Times New Roman"/>
        </w:rPr>
      </w:pPr>
    </w:p>
    <w:p w14:paraId="384B780D" w14:textId="77777777" w:rsidR="00791D47" w:rsidRPr="00612FA7" w:rsidRDefault="00791D47">
      <w:pPr>
        <w:spacing w:line="259" w:lineRule="auto"/>
        <w:rPr>
          <w:rFonts w:ascii="Times New Roman" w:eastAsiaTheme="majorEastAsia" w:hAnsi="Times New Roman" w:cs="Times New Roman"/>
          <w:color w:val="1F3763" w:themeColor="accent1" w:themeShade="7F"/>
          <w:sz w:val="24"/>
          <w:szCs w:val="24"/>
        </w:rPr>
      </w:pPr>
      <w:r w:rsidRPr="00612FA7">
        <w:rPr>
          <w:rFonts w:ascii="Times New Roman" w:hAnsi="Times New Roman" w:cs="Times New Roman"/>
        </w:rPr>
        <w:br w:type="page"/>
      </w:r>
    </w:p>
    <w:p w14:paraId="21C78925" w14:textId="32EC8F8A" w:rsidR="00D8668F" w:rsidRPr="00612FA7" w:rsidRDefault="00D8668F" w:rsidP="00D8668F">
      <w:pPr>
        <w:pStyle w:val="Heading3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>Delete User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4472"/>
        <w:gridCol w:w="4544"/>
      </w:tblGrid>
      <w:tr w:rsidR="00612FA7" w:rsidRPr="00612FA7" w14:paraId="6349B186" w14:textId="77777777" w:rsidTr="005C46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AF47988" w14:textId="4C6ABB97" w:rsidR="00612FA7" w:rsidRPr="00612FA7" w:rsidRDefault="00612FA7" w:rsidP="00612FA7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Use Case Name </w:t>
            </w:r>
          </w:p>
        </w:tc>
        <w:tc>
          <w:tcPr>
            <w:tcW w:w="4675" w:type="dxa"/>
          </w:tcPr>
          <w:p w14:paraId="7FE730D7" w14:textId="5D7E1481" w:rsidR="00612FA7" w:rsidRPr="00612FA7" w:rsidRDefault="00612FA7" w:rsidP="00612FA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>Delete User</w:t>
            </w:r>
          </w:p>
        </w:tc>
      </w:tr>
      <w:tr w:rsidR="00612FA7" w:rsidRPr="00612FA7" w14:paraId="316F99DE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1D2C409E" w14:textId="0D1696ED" w:rsidR="00612FA7" w:rsidRPr="00612FA7" w:rsidRDefault="00612FA7" w:rsidP="00612FA7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Description </w:t>
            </w:r>
          </w:p>
        </w:tc>
        <w:tc>
          <w:tcPr>
            <w:tcW w:w="4675" w:type="dxa"/>
          </w:tcPr>
          <w:p w14:paraId="45B7A632" w14:textId="1E42CAEB" w:rsidR="00612FA7" w:rsidRPr="00612FA7" w:rsidRDefault="00612FA7" w:rsidP="00612F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>Allows admin to remove users</w:t>
            </w: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(Students</w:t>
            </w:r>
            <w:r w:rsidR="00C77E2A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/</w:t>
            </w: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Teachers)  </w:t>
            </w: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 from the system.</w:t>
            </w:r>
          </w:p>
        </w:tc>
      </w:tr>
      <w:tr w:rsidR="00612FA7" w:rsidRPr="00612FA7" w14:paraId="4F9480C5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16E9AFD" w14:textId="7F6D6F8A" w:rsidR="00612FA7" w:rsidRPr="00612FA7" w:rsidRDefault="00612FA7" w:rsidP="00612FA7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Primary Actor </w:t>
            </w:r>
          </w:p>
        </w:tc>
        <w:tc>
          <w:tcPr>
            <w:tcW w:w="4675" w:type="dxa"/>
          </w:tcPr>
          <w:p w14:paraId="2B3C9E60" w14:textId="245CFA72" w:rsidR="00612FA7" w:rsidRPr="00612FA7" w:rsidRDefault="00612FA7" w:rsidP="00612F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>Admin</w:t>
            </w:r>
          </w:p>
        </w:tc>
      </w:tr>
      <w:tr w:rsidR="00612FA7" w:rsidRPr="00612FA7" w14:paraId="5DFE7552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0F1CF2BE" w14:textId="1E009DE4" w:rsidR="00612FA7" w:rsidRPr="00612FA7" w:rsidRDefault="00612FA7" w:rsidP="00612FA7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Pre-Conditions </w:t>
            </w:r>
          </w:p>
        </w:tc>
        <w:tc>
          <w:tcPr>
            <w:tcW w:w="4675" w:type="dxa"/>
          </w:tcPr>
          <w:p w14:paraId="64990916" w14:textId="7E5CDDAB" w:rsidR="00612FA7" w:rsidRPr="00612FA7" w:rsidRDefault="00612FA7" w:rsidP="00612F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System is up and running, admin has to be logged into the system, and an Users(Students/Teachers) page opened.</w:t>
            </w:r>
          </w:p>
        </w:tc>
      </w:tr>
      <w:tr w:rsidR="00612FA7" w:rsidRPr="00612FA7" w14:paraId="46E69626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05E7ACF3" w14:textId="15C50985" w:rsidR="00612FA7" w:rsidRPr="00612FA7" w:rsidRDefault="00612FA7" w:rsidP="00612FA7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Basic Flow </w:t>
            </w:r>
          </w:p>
        </w:tc>
        <w:tc>
          <w:tcPr>
            <w:tcW w:w="4675" w:type="dxa"/>
          </w:tcPr>
          <w:p w14:paraId="430AEA2A" w14:textId="55C5C65D" w:rsidR="00612FA7" w:rsidRPr="00612FA7" w:rsidRDefault="00612FA7" w:rsidP="00612FA7">
            <w:pPr>
              <w:pStyle w:val="Default"/>
              <w:numPr>
                <w:ilvl w:val="0"/>
                <w:numId w:val="1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3"/>
                <w:szCs w:val="23"/>
              </w:rPr>
            </w:pPr>
            <w:r w:rsidRPr="00612FA7">
              <w:rPr>
                <w:sz w:val="23"/>
                <w:szCs w:val="23"/>
              </w:rPr>
              <w:t>Use case begins when Admin selects a user and click on the delete button.</w:t>
            </w:r>
          </w:p>
          <w:p w14:paraId="14C6259A" w14:textId="4C02BB4B" w:rsidR="00612FA7" w:rsidRPr="00612FA7" w:rsidRDefault="00612FA7" w:rsidP="00612FA7">
            <w:pPr>
              <w:pStyle w:val="Default"/>
              <w:numPr>
                <w:ilvl w:val="0"/>
                <w:numId w:val="1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3"/>
                <w:szCs w:val="23"/>
              </w:rPr>
            </w:pPr>
            <w:r w:rsidRPr="00612FA7">
              <w:rPr>
                <w:sz w:val="23"/>
                <w:szCs w:val="23"/>
              </w:rPr>
              <w:t>System prompts a message to Admin to assure the user removal with Yes and No options.</w:t>
            </w:r>
          </w:p>
          <w:p w14:paraId="23E297CF" w14:textId="2A0EC357" w:rsidR="00612FA7" w:rsidRPr="00612FA7" w:rsidRDefault="00612FA7" w:rsidP="00612FA7">
            <w:pPr>
              <w:pStyle w:val="ListParagraph"/>
              <w:numPr>
                <w:ilvl w:val="0"/>
                <w:numId w:val="1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>Use case ends after Admin selects the Yes option, and the system removes the user from the system.</w:t>
            </w:r>
          </w:p>
        </w:tc>
      </w:tr>
      <w:tr w:rsidR="00612FA7" w:rsidRPr="00612FA7" w14:paraId="1C7A9CAC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171B0141" w14:textId="7B6D6EB0" w:rsidR="00612FA7" w:rsidRPr="00612FA7" w:rsidRDefault="00612FA7" w:rsidP="00612FA7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Extensions </w:t>
            </w:r>
          </w:p>
        </w:tc>
        <w:tc>
          <w:tcPr>
            <w:tcW w:w="4675" w:type="dxa"/>
          </w:tcPr>
          <w:p w14:paraId="303C4309" w14:textId="336D5ED6" w:rsidR="00612FA7" w:rsidRPr="00612FA7" w:rsidRDefault="00612FA7" w:rsidP="00612FA7">
            <w:pPr>
              <w:pStyle w:val="Default"/>
              <w:numPr>
                <w:ilvl w:val="0"/>
                <w:numId w:val="2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3"/>
                <w:szCs w:val="23"/>
              </w:rPr>
            </w:pPr>
            <w:r w:rsidRPr="00612FA7">
              <w:rPr>
                <w:sz w:val="23"/>
                <w:szCs w:val="23"/>
              </w:rPr>
              <w:t>If admin selects No, the system stop the delete query execution.</w:t>
            </w:r>
          </w:p>
          <w:p w14:paraId="020BDF1A" w14:textId="1563DB04" w:rsidR="00612FA7" w:rsidRPr="00612FA7" w:rsidRDefault="00612FA7" w:rsidP="00612FA7">
            <w:pPr>
              <w:pStyle w:val="ListParagraph"/>
              <w:numPr>
                <w:ilvl w:val="0"/>
                <w:numId w:val="2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>Admin will not be able to see any changes in the users list.</w:t>
            </w:r>
          </w:p>
        </w:tc>
      </w:tr>
      <w:tr w:rsidR="00612FA7" w:rsidRPr="00612FA7" w14:paraId="66544188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6D93D1E" w14:textId="61854905" w:rsidR="00612FA7" w:rsidRPr="00612FA7" w:rsidRDefault="00612FA7" w:rsidP="00612FA7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Post Conditions </w:t>
            </w:r>
          </w:p>
        </w:tc>
        <w:tc>
          <w:tcPr>
            <w:tcW w:w="4675" w:type="dxa"/>
          </w:tcPr>
          <w:p w14:paraId="770A6F14" w14:textId="0CD0BA5C" w:rsidR="00612FA7" w:rsidRPr="00612FA7" w:rsidRDefault="00612FA7" w:rsidP="00612F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>The deleted user is no longer available in the users list, and they can no longer access the system</w:t>
            </w:r>
          </w:p>
        </w:tc>
      </w:tr>
      <w:tr w:rsidR="00612FA7" w:rsidRPr="00612FA7" w14:paraId="54103402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4962F491" w14:textId="648896FE" w:rsidR="00612FA7" w:rsidRPr="00612FA7" w:rsidRDefault="00612FA7" w:rsidP="00612FA7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Optional Information </w:t>
            </w:r>
          </w:p>
        </w:tc>
        <w:tc>
          <w:tcPr>
            <w:tcW w:w="4675" w:type="dxa"/>
          </w:tcPr>
          <w:p w14:paraId="744D49AC" w14:textId="67157F30" w:rsidR="00612FA7" w:rsidRPr="00612FA7" w:rsidRDefault="00612FA7" w:rsidP="00612F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- </w:t>
            </w:r>
          </w:p>
        </w:tc>
      </w:tr>
    </w:tbl>
    <w:p w14:paraId="15BAF832" w14:textId="77777777" w:rsidR="00D8668F" w:rsidRPr="00612FA7" w:rsidRDefault="00D8668F" w:rsidP="00D8668F">
      <w:pPr>
        <w:rPr>
          <w:rFonts w:ascii="Times New Roman" w:hAnsi="Times New Roman" w:cs="Times New Roman"/>
        </w:rPr>
      </w:pPr>
    </w:p>
    <w:p w14:paraId="7D8F24A5" w14:textId="77777777" w:rsidR="00D8668F" w:rsidRPr="00612FA7" w:rsidRDefault="00D8668F">
      <w:pPr>
        <w:spacing w:line="259" w:lineRule="auto"/>
        <w:rPr>
          <w:rFonts w:ascii="Times New Roman" w:eastAsiaTheme="majorEastAsia" w:hAnsi="Times New Roman" w:cs="Times New Roman"/>
          <w:color w:val="1F3763" w:themeColor="accent1" w:themeShade="7F"/>
          <w:sz w:val="24"/>
          <w:szCs w:val="24"/>
        </w:rPr>
      </w:pPr>
      <w:r w:rsidRPr="00612FA7">
        <w:rPr>
          <w:rFonts w:ascii="Times New Roman" w:hAnsi="Times New Roman" w:cs="Times New Roman"/>
        </w:rPr>
        <w:br w:type="page"/>
      </w:r>
    </w:p>
    <w:p w14:paraId="1A8E05E0" w14:textId="1A0CF13B" w:rsidR="00435C70" w:rsidRPr="00612FA7" w:rsidRDefault="00435C70" w:rsidP="007C0B9F">
      <w:pPr>
        <w:pStyle w:val="Heading3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>Add Course</w:t>
      </w:r>
    </w:p>
    <w:p w14:paraId="7E09C666" w14:textId="77777777" w:rsidR="00D8668F" w:rsidRPr="00612FA7" w:rsidRDefault="00D8668F" w:rsidP="00D8668F">
      <w:pPr>
        <w:rPr>
          <w:rFonts w:ascii="Times New Roman" w:hAnsi="Times New Roman" w:cs="Times New Roman"/>
        </w:rPr>
      </w:pP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4505"/>
        <w:gridCol w:w="4511"/>
      </w:tblGrid>
      <w:tr w:rsidR="009B3128" w:rsidRPr="00612FA7" w14:paraId="782F5DF3" w14:textId="77777777" w:rsidTr="005C46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12255EBA" w14:textId="58D9E04E" w:rsidR="009B3128" w:rsidRPr="00612FA7" w:rsidRDefault="009B3128" w:rsidP="009B3128">
            <w:pPr>
              <w:spacing w:line="259" w:lineRule="auto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Use Case Name </w:t>
            </w:r>
          </w:p>
        </w:tc>
        <w:tc>
          <w:tcPr>
            <w:tcW w:w="4675" w:type="dxa"/>
          </w:tcPr>
          <w:p w14:paraId="3EAFC543" w14:textId="68166D4C" w:rsidR="009B3128" w:rsidRPr="00612FA7" w:rsidRDefault="009B3128" w:rsidP="009B3128">
            <w:pPr>
              <w:spacing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</w:rPr>
              <w:t>Add course</w:t>
            </w:r>
          </w:p>
        </w:tc>
      </w:tr>
      <w:tr w:rsidR="009B3128" w:rsidRPr="00612FA7" w14:paraId="012756A5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4C341F79" w14:textId="55AE0939" w:rsidR="009B3128" w:rsidRPr="00612FA7" w:rsidRDefault="009B3128" w:rsidP="009B3128">
            <w:pPr>
              <w:spacing w:line="259" w:lineRule="auto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Description </w:t>
            </w:r>
          </w:p>
        </w:tc>
        <w:tc>
          <w:tcPr>
            <w:tcW w:w="4675" w:type="dxa"/>
          </w:tcPr>
          <w:p w14:paraId="06A849E4" w14:textId="25D1EAB3" w:rsidR="009B3128" w:rsidRPr="00612FA7" w:rsidRDefault="009B3128" w:rsidP="009B3128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Allows the admin to add courses to the system.</w:t>
            </w:r>
          </w:p>
        </w:tc>
      </w:tr>
      <w:tr w:rsidR="009B3128" w:rsidRPr="00612FA7" w14:paraId="75703551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5D33AEDD" w14:textId="1BF74445" w:rsidR="009B3128" w:rsidRPr="00612FA7" w:rsidRDefault="009B3128" w:rsidP="009B3128">
            <w:pPr>
              <w:spacing w:line="259" w:lineRule="auto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Primary Actor </w:t>
            </w:r>
          </w:p>
        </w:tc>
        <w:tc>
          <w:tcPr>
            <w:tcW w:w="4675" w:type="dxa"/>
          </w:tcPr>
          <w:p w14:paraId="22C83399" w14:textId="7802CD86" w:rsidR="009B3128" w:rsidRPr="00612FA7" w:rsidRDefault="009B3128" w:rsidP="009B3128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Admin</w:t>
            </w:r>
          </w:p>
        </w:tc>
      </w:tr>
      <w:tr w:rsidR="009B3128" w:rsidRPr="00612FA7" w14:paraId="40CD0FBB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6CBA623A" w14:textId="1E93924E" w:rsidR="009B3128" w:rsidRPr="00612FA7" w:rsidRDefault="009B3128" w:rsidP="009B3128">
            <w:pPr>
              <w:spacing w:line="259" w:lineRule="auto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Pre-Conditions </w:t>
            </w:r>
          </w:p>
        </w:tc>
        <w:tc>
          <w:tcPr>
            <w:tcW w:w="4675" w:type="dxa"/>
          </w:tcPr>
          <w:p w14:paraId="45574A60" w14:textId="1E60814C" w:rsidR="009B3128" w:rsidRPr="00612FA7" w:rsidRDefault="009B3128" w:rsidP="009B3128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System is up and running, admin has to be logged into the system, and courses page opened.</w:t>
            </w:r>
          </w:p>
        </w:tc>
      </w:tr>
      <w:tr w:rsidR="009B3128" w:rsidRPr="00612FA7" w14:paraId="2B64249F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15E13E05" w14:textId="774CF49B" w:rsidR="009B3128" w:rsidRPr="00612FA7" w:rsidRDefault="009B3128" w:rsidP="009B3128">
            <w:pPr>
              <w:spacing w:line="259" w:lineRule="auto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Basic Flow </w:t>
            </w:r>
          </w:p>
        </w:tc>
        <w:tc>
          <w:tcPr>
            <w:tcW w:w="4675" w:type="dxa"/>
          </w:tcPr>
          <w:p w14:paraId="5E50E0C2" w14:textId="5FAE09F9" w:rsidR="009B3128" w:rsidRPr="00612FA7" w:rsidRDefault="009B3128" w:rsidP="009B3128">
            <w:pPr>
              <w:pStyle w:val="Default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Use case begins when Admin clicks on “Register Course” button at the top of the course list in the Courses page.</w:t>
            </w:r>
          </w:p>
          <w:p w14:paraId="5FCB5575" w14:textId="43AEE1FB" w:rsidR="009B3128" w:rsidRPr="00612FA7" w:rsidRDefault="009B3128" w:rsidP="009B3128">
            <w:pPr>
              <w:pStyle w:val="Default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System prompts an “Add Course” form to the admin.</w:t>
            </w:r>
          </w:p>
          <w:p w14:paraId="169A4153" w14:textId="26AE348C" w:rsidR="009B3128" w:rsidRPr="00612FA7" w:rsidRDefault="009B3128" w:rsidP="009B3128">
            <w:pPr>
              <w:pStyle w:val="Default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Admin adds course details and clicks on “Save” button.</w:t>
            </w:r>
          </w:p>
          <w:p w14:paraId="57686F33" w14:textId="6149C7D5" w:rsidR="009B3128" w:rsidRPr="00612FA7" w:rsidRDefault="009B3128" w:rsidP="009B3128">
            <w:pPr>
              <w:pStyle w:val="Default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Use case ends after the new course is added to the system and a success message is displayed.</w:t>
            </w:r>
          </w:p>
          <w:p w14:paraId="7D150B6C" w14:textId="04229CC1" w:rsidR="009B3128" w:rsidRPr="00612FA7" w:rsidRDefault="009B3128" w:rsidP="009B3128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9B3128" w:rsidRPr="00612FA7" w14:paraId="49AC993A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3BDDC14D" w14:textId="4DE639EB" w:rsidR="009B3128" w:rsidRPr="00612FA7" w:rsidRDefault="009B3128" w:rsidP="009B3128">
            <w:pPr>
              <w:spacing w:line="259" w:lineRule="auto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Extensions </w:t>
            </w:r>
          </w:p>
        </w:tc>
        <w:tc>
          <w:tcPr>
            <w:tcW w:w="4675" w:type="dxa"/>
          </w:tcPr>
          <w:p w14:paraId="1448D6D9" w14:textId="0ED933F7" w:rsidR="009B3128" w:rsidRPr="00612FA7" w:rsidRDefault="009B3128" w:rsidP="009B3128">
            <w:pPr>
              <w:pStyle w:val="Defaul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If the entered course details are not valid</w:t>
            </w:r>
          </w:p>
          <w:p w14:paraId="4966FA94" w14:textId="77777777" w:rsidR="009B3128" w:rsidRPr="00612FA7" w:rsidRDefault="009B3128" w:rsidP="009B3128">
            <w:pPr>
              <w:pStyle w:val="Defaul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1. System display error message</w:t>
            </w:r>
          </w:p>
          <w:p w14:paraId="0EA7DF01" w14:textId="77777777" w:rsidR="009B3128" w:rsidRPr="00612FA7" w:rsidRDefault="009B3128" w:rsidP="009B3128">
            <w:pPr>
              <w:pStyle w:val="Defaul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2. Redirects user to retry.</w:t>
            </w:r>
          </w:p>
          <w:p w14:paraId="454D8322" w14:textId="77777777" w:rsidR="009B3128" w:rsidRPr="00612FA7" w:rsidRDefault="009B3128" w:rsidP="009B3128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9B3128" w:rsidRPr="00612FA7" w14:paraId="32E83D06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7D7F12CB" w14:textId="5922D7AB" w:rsidR="009B3128" w:rsidRPr="00612FA7" w:rsidRDefault="009B3128" w:rsidP="009B3128">
            <w:pPr>
              <w:spacing w:line="259" w:lineRule="auto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Post Conditions </w:t>
            </w:r>
          </w:p>
        </w:tc>
        <w:tc>
          <w:tcPr>
            <w:tcW w:w="4675" w:type="dxa"/>
          </w:tcPr>
          <w:p w14:paraId="0F00F5F4" w14:textId="3D7C2BED" w:rsidR="009B3128" w:rsidRPr="00612FA7" w:rsidRDefault="009B3128" w:rsidP="009B3128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The Admin can add courses to the system and view the added courses as a list in the Courses page.</w:t>
            </w:r>
          </w:p>
        </w:tc>
      </w:tr>
      <w:tr w:rsidR="009B3128" w:rsidRPr="00612FA7" w14:paraId="463E2F4A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1279EF8A" w14:textId="4DAD223A" w:rsidR="009B3128" w:rsidRPr="00612FA7" w:rsidRDefault="009B3128" w:rsidP="009B3128">
            <w:pPr>
              <w:spacing w:line="259" w:lineRule="auto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Optional Information </w:t>
            </w:r>
          </w:p>
        </w:tc>
        <w:tc>
          <w:tcPr>
            <w:tcW w:w="4675" w:type="dxa"/>
          </w:tcPr>
          <w:p w14:paraId="6AE74B3C" w14:textId="0606E5D0" w:rsidR="009B3128" w:rsidRPr="00612FA7" w:rsidRDefault="009B3128" w:rsidP="009B3128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- </w:t>
            </w:r>
          </w:p>
        </w:tc>
      </w:tr>
    </w:tbl>
    <w:p w14:paraId="4C9AB5C3" w14:textId="2034C189" w:rsidR="0022439E" w:rsidRPr="00612FA7" w:rsidRDefault="0022439E">
      <w:pPr>
        <w:spacing w:line="259" w:lineRule="auto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br w:type="page"/>
      </w:r>
    </w:p>
    <w:p w14:paraId="22F16EBA" w14:textId="6A2561D7" w:rsidR="00435C70" w:rsidRPr="00612FA7" w:rsidRDefault="0022439E" w:rsidP="0022439E">
      <w:pPr>
        <w:pStyle w:val="Heading3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>Edit Course</w:t>
      </w:r>
    </w:p>
    <w:p w14:paraId="7F64AE06" w14:textId="77777777" w:rsidR="0022439E" w:rsidRPr="00612FA7" w:rsidRDefault="0022439E" w:rsidP="0022439E">
      <w:pPr>
        <w:rPr>
          <w:rFonts w:ascii="Times New Roman" w:hAnsi="Times New Roman" w:cs="Times New Roman"/>
        </w:rPr>
      </w:pP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4502"/>
        <w:gridCol w:w="4514"/>
      </w:tblGrid>
      <w:tr w:rsidR="0022439E" w:rsidRPr="00612FA7" w14:paraId="63B55330" w14:textId="77777777" w:rsidTr="005C46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35E71F42" w14:textId="506270EF" w:rsidR="0022439E" w:rsidRPr="00612FA7" w:rsidRDefault="0022439E" w:rsidP="0022439E">
            <w:pPr>
              <w:pStyle w:val="Heading3"/>
              <w:rPr>
                <w:rFonts w:ascii="Times New Roman" w:hAnsi="Times New Roman" w:cs="Times New Roman"/>
                <w:color w:val="000000" w:themeColor="text1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Use Case Name </w:t>
            </w:r>
          </w:p>
        </w:tc>
        <w:tc>
          <w:tcPr>
            <w:tcW w:w="4675" w:type="dxa"/>
          </w:tcPr>
          <w:p w14:paraId="7EA6E53D" w14:textId="6B93568A" w:rsidR="0022439E" w:rsidRPr="00612FA7" w:rsidRDefault="0022439E" w:rsidP="0022439E">
            <w:pPr>
              <w:pStyle w:val="Heading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Edit course information</w:t>
            </w:r>
          </w:p>
        </w:tc>
      </w:tr>
      <w:tr w:rsidR="0022439E" w:rsidRPr="00612FA7" w14:paraId="27F74C52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3E45465C" w14:textId="0E6BE48C" w:rsidR="0022439E" w:rsidRPr="00612FA7" w:rsidRDefault="0022439E" w:rsidP="0022439E">
            <w:pPr>
              <w:pStyle w:val="Heading3"/>
              <w:rPr>
                <w:rFonts w:ascii="Times New Roman" w:hAnsi="Times New Roman" w:cs="Times New Roman"/>
                <w:color w:val="000000" w:themeColor="text1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Description </w:t>
            </w:r>
          </w:p>
        </w:tc>
        <w:tc>
          <w:tcPr>
            <w:tcW w:w="4675" w:type="dxa"/>
          </w:tcPr>
          <w:p w14:paraId="02A8FCCF" w14:textId="5C2B7E70" w:rsidR="0022439E" w:rsidRPr="00612FA7" w:rsidRDefault="0022439E" w:rsidP="0022439E">
            <w:pPr>
              <w:pStyle w:val="Heading3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Allows the admin to change the details of courses in the system. </w:t>
            </w:r>
          </w:p>
        </w:tc>
      </w:tr>
      <w:tr w:rsidR="0022439E" w:rsidRPr="00612FA7" w14:paraId="561A27F5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5537A554" w14:textId="0B9E75A4" w:rsidR="0022439E" w:rsidRPr="00612FA7" w:rsidRDefault="0022439E" w:rsidP="0022439E">
            <w:pPr>
              <w:pStyle w:val="Heading3"/>
              <w:rPr>
                <w:rFonts w:ascii="Times New Roman" w:hAnsi="Times New Roman" w:cs="Times New Roman"/>
                <w:color w:val="000000" w:themeColor="text1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Primary Actor </w:t>
            </w:r>
          </w:p>
        </w:tc>
        <w:tc>
          <w:tcPr>
            <w:tcW w:w="4675" w:type="dxa"/>
          </w:tcPr>
          <w:p w14:paraId="52CE798E" w14:textId="5913DE15" w:rsidR="0022439E" w:rsidRPr="00612FA7" w:rsidRDefault="0022439E" w:rsidP="0022439E">
            <w:pPr>
              <w:pStyle w:val="Heading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Admin</w:t>
            </w:r>
          </w:p>
        </w:tc>
      </w:tr>
      <w:tr w:rsidR="0022439E" w:rsidRPr="00612FA7" w14:paraId="01CD232E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447BC702" w14:textId="6A3BACBC" w:rsidR="0022439E" w:rsidRPr="00612FA7" w:rsidRDefault="0022439E" w:rsidP="0022439E">
            <w:pPr>
              <w:pStyle w:val="Heading3"/>
              <w:rPr>
                <w:rFonts w:ascii="Times New Roman" w:hAnsi="Times New Roman" w:cs="Times New Roman"/>
                <w:color w:val="000000" w:themeColor="text1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Pre-Conditions </w:t>
            </w:r>
          </w:p>
        </w:tc>
        <w:tc>
          <w:tcPr>
            <w:tcW w:w="4675" w:type="dxa"/>
          </w:tcPr>
          <w:p w14:paraId="5B8E6BDF" w14:textId="0E5E91B9" w:rsidR="0022439E" w:rsidRPr="00612FA7" w:rsidRDefault="0022439E" w:rsidP="0022439E">
            <w:pPr>
              <w:pStyle w:val="Heading3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System is up and running, admin has to be logged into the system, and courses page opened.</w:t>
            </w:r>
          </w:p>
        </w:tc>
      </w:tr>
      <w:tr w:rsidR="0022439E" w:rsidRPr="00612FA7" w14:paraId="4A308409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35CB5508" w14:textId="5D092F7C" w:rsidR="0022439E" w:rsidRPr="00612FA7" w:rsidRDefault="0022439E" w:rsidP="0022439E">
            <w:pPr>
              <w:pStyle w:val="Heading3"/>
              <w:rPr>
                <w:rFonts w:ascii="Times New Roman" w:hAnsi="Times New Roman" w:cs="Times New Roman"/>
                <w:color w:val="000000" w:themeColor="text1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Basic Flow </w:t>
            </w:r>
          </w:p>
        </w:tc>
        <w:tc>
          <w:tcPr>
            <w:tcW w:w="4675" w:type="dxa"/>
          </w:tcPr>
          <w:p w14:paraId="446F9A9D" w14:textId="77777777" w:rsidR="0022439E" w:rsidRPr="00612FA7" w:rsidRDefault="0022439E" w:rsidP="00612FA7">
            <w:pPr>
              <w:pStyle w:val="Default"/>
              <w:numPr>
                <w:ilvl w:val="0"/>
                <w:numId w:val="2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Use case begins when Admin select a course and click on the edit button.</w:t>
            </w:r>
          </w:p>
          <w:p w14:paraId="088B4876" w14:textId="77777777" w:rsidR="0022439E" w:rsidRPr="00612FA7" w:rsidRDefault="0022439E" w:rsidP="00612FA7">
            <w:pPr>
              <w:pStyle w:val="Default"/>
              <w:numPr>
                <w:ilvl w:val="0"/>
                <w:numId w:val="2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System prompts a Course form for admin with editable details.</w:t>
            </w:r>
          </w:p>
          <w:p w14:paraId="62679F05" w14:textId="77777777" w:rsidR="0022439E" w:rsidRPr="00612FA7" w:rsidRDefault="0022439E" w:rsidP="00612FA7">
            <w:pPr>
              <w:pStyle w:val="Default"/>
              <w:numPr>
                <w:ilvl w:val="0"/>
                <w:numId w:val="2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Admin alters the data fields and click on the save button.</w:t>
            </w:r>
          </w:p>
          <w:p w14:paraId="5489EC06" w14:textId="3C4C7FF2" w:rsidR="0022439E" w:rsidRPr="00612FA7" w:rsidRDefault="0022439E" w:rsidP="00612FA7">
            <w:pPr>
              <w:pStyle w:val="Heading3"/>
              <w:numPr>
                <w:ilvl w:val="0"/>
                <w:numId w:val="2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Use case ends after the system save the altered information in the database and displays a success message.</w:t>
            </w:r>
          </w:p>
        </w:tc>
      </w:tr>
      <w:tr w:rsidR="0022439E" w:rsidRPr="00612FA7" w14:paraId="7F081564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42462FA7" w14:textId="5DD54DCA" w:rsidR="0022439E" w:rsidRPr="00612FA7" w:rsidRDefault="0022439E" w:rsidP="0022439E">
            <w:pPr>
              <w:pStyle w:val="Heading3"/>
              <w:rPr>
                <w:rFonts w:ascii="Times New Roman" w:hAnsi="Times New Roman" w:cs="Times New Roman"/>
                <w:color w:val="000000" w:themeColor="text1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Extensions </w:t>
            </w:r>
          </w:p>
        </w:tc>
        <w:tc>
          <w:tcPr>
            <w:tcW w:w="4675" w:type="dxa"/>
          </w:tcPr>
          <w:p w14:paraId="5B162748" w14:textId="77777777" w:rsidR="0022439E" w:rsidRPr="00612FA7" w:rsidRDefault="0022439E" w:rsidP="0022439E">
            <w:pPr>
              <w:pStyle w:val="Defaul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If the entered/edited details are not valid</w:t>
            </w:r>
          </w:p>
          <w:p w14:paraId="7BEDDA62" w14:textId="77777777" w:rsidR="0022439E" w:rsidRPr="00612FA7" w:rsidRDefault="0022439E" w:rsidP="0022439E">
            <w:pPr>
              <w:pStyle w:val="Defaul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1. System display error message</w:t>
            </w:r>
          </w:p>
          <w:p w14:paraId="6EDFCAA6" w14:textId="77777777" w:rsidR="0022439E" w:rsidRPr="00612FA7" w:rsidRDefault="0022439E" w:rsidP="0022439E">
            <w:pPr>
              <w:pStyle w:val="Defaul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3"/>
                <w:szCs w:val="23"/>
              </w:rPr>
            </w:pPr>
            <w:r w:rsidRPr="00612FA7">
              <w:rPr>
                <w:color w:val="000000" w:themeColor="text1"/>
                <w:sz w:val="23"/>
                <w:szCs w:val="23"/>
              </w:rPr>
              <w:t>2. Redirects user to retry.</w:t>
            </w:r>
          </w:p>
          <w:p w14:paraId="199EE01A" w14:textId="77777777" w:rsidR="0022439E" w:rsidRPr="00612FA7" w:rsidRDefault="0022439E" w:rsidP="0022439E">
            <w:pPr>
              <w:pStyle w:val="Heading3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22439E" w:rsidRPr="00612FA7" w14:paraId="2B9E4514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74299642" w14:textId="1A6E359F" w:rsidR="0022439E" w:rsidRPr="00612FA7" w:rsidRDefault="0022439E" w:rsidP="0022439E">
            <w:pPr>
              <w:pStyle w:val="Heading3"/>
              <w:rPr>
                <w:rFonts w:ascii="Times New Roman" w:hAnsi="Times New Roman" w:cs="Times New Roman"/>
                <w:color w:val="000000" w:themeColor="text1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Post Conditions </w:t>
            </w:r>
          </w:p>
        </w:tc>
        <w:tc>
          <w:tcPr>
            <w:tcW w:w="4675" w:type="dxa"/>
          </w:tcPr>
          <w:p w14:paraId="7A7668C5" w14:textId="030DE166" w:rsidR="0022439E" w:rsidRPr="00612FA7" w:rsidRDefault="0022439E" w:rsidP="0022439E">
            <w:pPr>
              <w:pStyle w:val="Heading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The </w:t>
            </w:r>
            <w:r w:rsidR="00612FA7"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a</w:t>
            </w: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dmin can </w:t>
            </w:r>
            <w:r w:rsidR="00612FA7"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>view</w:t>
            </w: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 the alterations which he/she has done for courses.</w:t>
            </w:r>
          </w:p>
        </w:tc>
      </w:tr>
      <w:tr w:rsidR="0022439E" w:rsidRPr="00612FA7" w14:paraId="2217BAF8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71CCDF50" w14:textId="0F3279A0" w:rsidR="0022439E" w:rsidRPr="00612FA7" w:rsidRDefault="0022439E" w:rsidP="0022439E">
            <w:pPr>
              <w:pStyle w:val="Heading3"/>
              <w:rPr>
                <w:rFonts w:ascii="Times New Roman" w:hAnsi="Times New Roman" w:cs="Times New Roman"/>
                <w:color w:val="000000" w:themeColor="text1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Optional Information </w:t>
            </w:r>
          </w:p>
        </w:tc>
        <w:tc>
          <w:tcPr>
            <w:tcW w:w="4675" w:type="dxa"/>
          </w:tcPr>
          <w:p w14:paraId="5B9FF21A" w14:textId="1E709F28" w:rsidR="0022439E" w:rsidRPr="00612FA7" w:rsidRDefault="0022439E" w:rsidP="0022439E">
            <w:pPr>
              <w:pStyle w:val="Heading3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 w:themeColor="text1"/>
              </w:rPr>
            </w:pPr>
            <w:r w:rsidRPr="00612FA7">
              <w:rPr>
                <w:rFonts w:ascii="Times New Roman" w:hAnsi="Times New Roman" w:cs="Times New Roman"/>
                <w:color w:val="000000" w:themeColor="text1"/>
                <w:sz w:val="23"/>
                <w:szCs w:val="23"/>
              </w:rPr>
              <w:t xml:space="preserve">- </w:t>
            </w:r>
          </w:p>
        </w:tc>
      </w:tr>
    </w:tbl>
    <w:p w14:paraId="5B0597CF" w14:textId="62868BC1" w:rsidR="00110973" w:rsidRPr="00612FA7" w:rsidRDefault="00110973" w:rsidP="00345E05">
      <w:pPr>
        <w:pStyle w:val="Heading3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br w:type="page"/>
      </w:r>
    </w:p>
    <w:p w14:paraId="5FB5C0A5" w14:textId="29AC3C0D" w:rsidR="0022439E" w:rsidRPr="00612FA7" w:rsidRDefault="0022439E" w:rsidP="0022439E">
      <w:pPr>
        <w:pStyle w:val="Heading3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>Delete Course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4490"/>
        <w:gridCol w:w="4526"/>
      </w:tblGrid>
      <w:tr w:rsidR="0022439E" w:rsidRPr="00612FA7" w14:paraId="30A44247" w14:textId="77777777" w:rsidTr="005C46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6FA7D2F" w14:textId="4A909DEA" w:rsidR="0022439E" w:rsidRPr="00612FA7" w:rsidRDefault="0022439E" w:rsidP="0022439E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Use Case Name </w:t>
            </w:r>
          </w:p>
        </w:tc>
        <w:tc>
          <w:tcPr>
            <w:tcW w:w="4675" w:type="dxa"/>
          </w:tcPr>
          <w:p w14:paraId="72A14A17" w14:textId="2906F965" w:rsidR="0022439E" w:rsidRPr="00612FA7" w:rsidRDefault="0022439E" w:rsidP="0022439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>Delete course</w:t>
            </w:r>
          </w:p>
        </w:tc>
      </w:tr>
      <w:tr w:rsidR="0022439E" w:rsidRPr="00612FA7" w14:paraId="5AD992CF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88F6341" w14:textId="0B9A53F0" w:rsidR="0022439E" w:rsidRPr="00612FA7" w:rsidRDefault="0022439E" w:rsidP="0022439E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Description </w:t>
            </w:r>
          </w:p>
        </w:tc>
        <w:tc>
          <w:tcPr>
            <w:tcW w:w="4675" w:type="dxa"/>
          </w:tcPr>
          <w:p w14:paraId="1FDF76B4" w14:textId="3A92D32A" w:rsidR="0022439E" w:rsidRPr="00612FA7" w:rsidRDefault="0022439E" w:rsidP="002243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>Allows admin to remove Courses from the system.</w:t>
            </w:r>
          </w:p>
        </w:tc>
      </w:tr>
      <w:tr w:rsidR="0022439E" w:rsidRPr="00612FA7" w14:paraId="4B7D976E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67E1EA9C" w14:textId="2DBBB5D8" w:rsidR="0022439E" w:rsidRPr="00612FA7" w:rsidRDefault="0022439E" w:rsidP="0022439E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Primary Actor </w:t>
            </w:r>
          </w:p>
        </w:tc>
        <w:tc>
          <w:tcPr>
            <w:tcW w:w="4675" w:type="dxa"/>
          </w:tcPr>
          <w:p w14:paraId="60F25396" w14:textId="153BF32B" w:rsidR="0022439E" w:rsidRPr="00612FA7" w:rsidRDefault="0022439E" w:rsidP="002243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>Admin</w:t>
            </w:r>
          </w:p>
        </w:tc>
      </w:tr>
      <w:tr w:rsidR="0022439E" w:rsidRPr="00612FA7" w14:paraId="4FD3884C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C272D0E" w14:textId="37EC67FA" w:rsidR="0022439E" w:rsidRPr="00612FA7" w:rsidRDefault="0022439E" w:rsidP="0022439E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Pre-Conditions </w:t>
            </w:r>
          </w:p>
        </w:tc>
        <w:tc>
          <w:tcPr>
            <w:tcW w:w="4675" w:type="dxa"/>
          </w:tcPr>
          <w:p w14:paraId="75F8409C" w14:textId="035DB3DF" w:rsidR="0022439E" w:rsidRPr="00612FA7" w:rsidRDefault="0022439E" w:rsidP="002243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System is up and running, admin has to be logged into the system, and courses page opened. </w:t>
            </w:r>
          </w:p>
        </w:tc>
      </w:tr>
      <w:tr w:rsidR="0022439E" w:rsidRPr="00612FA7" w14:paraId="081E075D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0120AD8B" w14:textId="3CCA2184" w:rsidR="0022439E" w:rsidRPr="00612FA7" w:rsidRDefault="0022439E" w:rsidP="0022439E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Basic Flow </w:t>
            </w:r>
          </w:p>
        </w:tc>
        <w:tc>
          <w:tcPr>
            <w:tcW w:w="4675" w:type="dxa"/>
          </w:tcPr>
          <w:p w14:paraId="3174A4F0" w14:textId="77777777" w:rsidR="0022439E" w:rsidRPr="00612FA7" w:rsidRDefault="0022439E" w:rsidP="00612FA7">
            <w:pPr>
              <w:pStyle w:val="Default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3"/>
                <w:szCs w:val="23"/>
              </w:rPr>
            </w:pPr>
            <w:r w:rsidRPr="00612FA7">
              <w:rPr>
                <w:sz w:val="23"/>
                <w:szCs w:val="23"/>
              </w:rPr>
              <w:t>Use case begins when Admin selects a course and click on the delete button.</w:t>
            </w:r>
          </w:p>
          <w:p w14:paraId="62E858D0" w14:textId="77777777" w:rsidR="0022439E" w:rsidRPr="00612FA7" w:rsidRDefault="0022439E" w:rsidP="00612FA7">
            <w:pPr>
              <w:pStyle w:val="Default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3"/>
                <w:szCs w:val="23"/>
              </w:rPr>
            </w:pPr>
            <w:r w:rsidRPr="00612FA7">
              <w:rPr>
                <w:sz w:val="23"/>
                <w:szCs w:val="23"/>
              </w:rPr>
              <w:t>System prompts a message to Admin to assure the course removal with Yes and No options.</w:t>
            </w:r>
          </w:p>
          <w:p w14:paraId="5DAE707B" w14:textId="4F4EC8F5" w:rsidR="0022439E" w:rsidRPr="00612FA7" w:rsidRDefault="00612FA7" w:rsidP="00612FA7">
            <w:pPr>
              <w:pStyle w:val="ListParagraph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>Use case ends after</w:t>
            </w:r>
            <w:r w:rsidR="0022439E"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 Admin selects the Yes option, the system removes the course from the database.</w:t>
            </w:r>
          </w:p>
        </w:tc>
      </w:tr>
      <w:tr w:rsidR="0022439E" w:rsidRPr="00612FA7" w14:paraId="7C7917A3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030D3037" w14:textId="5D459E31" w:rsidR="0022439E" w:rsidRPr="00612FA7" w:rsidRDefault="0022439E" w:rsidP="0022439E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Extensions </w:t>
            </w:r>
          </w:p>
        </w:tc>
        <w:tc>
          <w:tcPr>
            <w:tcW w:w="4675" w:type="dxa"/>
          </w:tcPr>
          <w:p w14:paraId="52D29BAF" w14:textId="196C4018" w:rsidR="0022439E" w:rsidRPr="00612FA7" w:rsidRDefault="00612FA7" w:rsidP="00612FA7">
            <w:pPr>
              <w:pStyle w:val="Default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3"/>
                <w:szCs w:val="23"/>
              </w:rPr>
            </w:pPr>
            <w:r w:rsidRPr="00612FA7">
              <w:rPr>
                <w:sz w:val="23"/>
                <w:szCs w:val="23"/>
              </w:rPr>
              <w:t>If</w:t>
            </w:r>
            <w:r w:rsidR="0022439E" w:rsidRPr="00612FA7">
              <w:rPr>
                <w:sz w:val="23"/>
                <w:szCs w:val="23"/>
              </w:rPr>
              <w:t xml:space="preserve"> admin selects No, the system stop the delete query execution.</w:t>
            </w:r>
          </w:p>
          <w:p w14:paraId="2BFF4EA7" w14:textId="74AB7943" w:rsidR="0022439E" w:rsidRPr="00612FA7" w:rsidRDefault="0022439E" w:rsidP="00612FA7">
            <w:pPr>
              <w:pStyle w:val="ListParagraph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>Admin will not be able to see any changes in the course list.</w:t>
            </w:r>
          </w:p>
        </w:tc>
      </w:tr>
      <w:tr w:rsidR="0022439E" w:rsidRPr="00612FA7" w14:paraId="6BE9A4E7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4C8CB72F" w14:textId="715806BC" w:rsidR="0022439E" w:rsidRPr="00612FA7" w:rsidRDefault="0022439E" w:rsidP="0022439E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Post Conditions </w:t>
            </w:r>
          </w:p>
        </w:tc>
        <w:tc>
          <w:tcPr>
            <w:tcW w:w="4675" w:type="dxa"/>
          </w:tcPr>
          <w:p w14:paraId="4D5C605D" w14:textId="71D7619B" w:rsidR="0022439E" w:rsidRPr="00612FA7" w:rsidRDefault="00DF2D7F" w:rsidP="002243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The deleted course is no longer accessible/available to </w:t>
            </w:r>
            <w:r w:rsidR="00612FA7" w:rsidRPr="00612FA7">
              <w:rPr>
                <w:rFonts w:ascii="Times New Roman" w:hAnsi="Times New Roman" w:cs="Times New Roman"/>
                <w:sz w:val="23"/>
                <w:szCs w:val="23"/>
              </w:rPr>
              <w:t>users.</w:t>
            </w:r>
          </w:p>
        </w:tc>
      </w:tr>
      <w:tr w:rsidR="0022439E" w:rsidRPr="00612FA7" w14:paraId="7D5DAEE5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7D6818F1" w14:textId="05B56577" w:rsidR="0022439E" w:rsidRPr="00612FA7" w:rsidRDefault="0022439E" w:rsidP="0022439E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Optional Information </w:t>
            </w:r>
          </w:p>
        </w:tc>
        <w:tc>
          <w:tcPr>
            <w:tcW w:w="4675" w:type="dxa"/>
          </w:tcPr>
          <w:p w14:paraId="1D91CC77" w14:textId="1B022E8B" w:rsidR="0022439E" w:rsidRPr="00612FA7" w:rsidRDefault="0022439E" w:rsidP="002243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- </w:t>
            </w:r>
          </w:p>
        </w:tc>
      </w:tr>
    </w:tbl>
    <w:p w14:paraId="4346A108" w14:textId="0DAF031D" w:rsidR="0022439E" w:rsidRPr="00612FA7" w:rsidRDefault="0022439E" w:rsidP="0022439E">
      <w:pPr>
        <w:rPr>
          <w:rFonts w:ascii="Times New Roman" w:hAnsi="Times New Roman" w:cs="Times New Roman"/>
        </w:rPr>
      </w:pPr>
    </w:p>
    <w:p w14:paraId="0E17300D" w14:textId="77777777" w:rsidR="0022439E" w:rsidRPr="00612FA7" w:rsidRDefault="0022439E">
      <w:pPr>
        <w:spacing w:line="259" w:lineRule="auto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br w:type="page"/>
      </w:r>
    </w:p>
    <w:p w14:paraId="36D46838" w14:textId="4A7995F3" w:rsidR="0022439E" w:rsidRPr="00612FA7" w:rsidRDefault="0022439E" w:rsidP="0022439E">
      <w:pPr>
        <w:pStyle w:val="Heading3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>Edit Profile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4504"/>
        <w:gridCol w:w="4512"/>
      </w:tblGrid>
      <w:tr w:rsidR="0022439E" w:rsidRPr="00612FA7" w14:paraId="3ED264D4" w14:textId="77777777" w:rsidTr="005C46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6F756310" w14:textId="606D14F3" w:rsidR="0022439E" w:rsidRPr="00612FA7" w:rsidRDefault="0022439E" w:rsidP="0022439E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Use Case Name </w:t>
            </w:r>
          </w:p>
        </w:tc>
        <w:tc>
          <w:tcPr>
            <w:tcW w:w="4675" w:type="dxa"/>
          </w:tcPr>
          <w:p w14:paraId="056640D8" w14:textId="53C99202" w:rsidR="0022439E" w:rsidRPr="00612FA7" w:rsidRDefault="0022439E" w:rsidP="0022439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>Edit profile.</w:t>
            </w:r>
          </w:p>
        </w:tc>
      </w:tr>
      <w:tr w:rsidR="0022439E" w:rsidRPr="00612FA7" w14:paraId="01E2D86E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872E1FF" w14:textId="76F3277F" w:rsidR="0022439E" w:rsidRPr="00612FA7" w:rsidRDefault="0022439E" w:rsidP="0022439E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Description </w:t>
            </w:r>
          </w:p>
        </w:tc>
        <w:tc>
          <w:tcPr>
            <w:tcW w:w="4675" w:type="dxa"/>
          </w:tcPr>
          <w:p w14:paraId="5A54CA54" w14:textId="693F2BFE" w:rsidR="0022439E" w:rsidRPr="00612FA7" w:rsidRDefault="0022439E" w:rsidP="002243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>Allows admin to alter their profile details.</w:t>
            </w:r>
          </w:p>
        </w:tc>
      </w:tr>
      <w:tr w:rsidR="0022439E" w:rsidRPr="00612FA7" w14:paraId="4418E6E1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76959441" w14:textId="3787AF07" w:rsidR="0022439E" w:rsidRPr="00612FA7" w:rsidRDefault="0022439E" w:rsidP="0022439E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Primary Actor </w:t>
            </w:r>
          </w:p>
        </w:tc>
        <w:tc>
          <w:tcPr>
            <w:tcW w:w="4675" w:type="dxa"/>
          </w:tcPr>
          <w:p w14:paraId="63656678" w14:textId="6B526DC4" w:rsidR="0022439E" w:rsidRPr="00612FA7" w:rsidRDefault="0022439E" w:rsidP="002243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>Admin</w:t>
            </w:r>
          </w:p>
        </w:tc>
      </w:tr>
      <w:tr w:rsidR="0022439E" w:rsidRPr="00612FA7" w14:paraId="5C8BCE18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0A5E250D" w14:textId="5449EA51" w:rsidR="0022439E" w:rsidRPr="00612FA7" w:rsidRDefault="0022439E" w:rsidP="0022439E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Pre-Conditions </w:t>
            </w:r>
          </w:p>
        </w:tc>
        <w:tc>
          <w:tcPr>
            <w:tcW w:w="4675" w:type="dxa"/>
          </w:tcPr>
          <w:p w14:paraId="58C018FF" w14:textId="32AF17D8" w:rsidR="0022439E" w:rsidRPr="00612FA7" w:rsidRDefault="0022439E" w:rsidP="002243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>System is up and running, admin has to be logged into the system.</w:t>
            </w:r>
          </w:p>
        </w:tc>
      </w:tr>
      <w:tr w:rsidR="0022439E" w:rsidRPr="00612FA7" w14:paraId="4570F531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7A6E584A" w14:textId="02327AF6" w:rsidR="0022439E" w:rsidRPr="00612FA7" w:rsidRDefault="0022439E" w:rsidP="0022439E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Basic Flow </w:t>
            </w:r>
          </w:p>
        </w:tc>
        <w:tc>
          <w:tcPr>
            <w:tcW w:w="4675" w:type="dxa"/>
          </w:tcPr>
          <w:p w14:paraId="65A3D966" w14:textId="77777777" w:rsidR="0022439E" w:rsidRPr="00612FA7" w:rsidRDefault="0022439E" w:rsidP="00612FA7">
            <w:pPr>
              <w:pStyle w:val="Default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3"/>
                <w:szCs w:val="23"/>
              </w:rPr>
            </w:pPr>
            <w:r w:rsidRPr="00612FA7">
              <w:rPr>
                <w:sz w:val="23"/>
                <w:szCs w:val="23"/>
              </w:rPr>
              <w:t>Admin click on the settings link in the side menu.</w:t>
            </w:r>
          </w:p>
          <w:p w14:paraId="59D81A70" w14:textId="77777777" w:rsidR="0022439E" w:rsidRPr="00612FA7" w:rsidRDefault="0022439E" w:rsidP="00612FA7">
            <w:pPr>
              <w:pStyle w:val="Default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3"/>
                <w:szCs w:val="23"/>
              </w:rPr>
            </w:pPr>
            <w:r w:rsidRPr="00612FA7">
              <w:rPr>
                <w:sz w:val="23"/>
                <w:szCs w:val="23"/>
              </w:rPr>
              <w:t xml:space="preserve">System displays </w:t>
            </w:r>
            <w:proofErr w:type="spellStart"/>
            <w:r w:rsidRPr="00612FA7">
              <w:rPr>
                <w:sz w:val="23"/>
                <w:szCs w:val="23"/>
              </w:rPr>
              <w:t>an</w:t>
            </w:r>
            <w:proofErr w:type="spellEnd"/>
            <w:r w:rsidRPr="00612FA7">
              <w:rPr>
                <w:sz w:val="23"/>
                <w:szCs w:val="23"/>
              </w:rPr>
              <w:t xml:space="preserve"> Admin profile edit form with Save and Cancel buttons .</w:t>
            </w:r>
          </w:p>
          <w:p w14:paraId="527B193F" w14:textId="77777777" w:rsidR="0022439E" w:rsidRPr="00612FA7" w:rsidRDefault="0022439E" w:rsidP="00612FA7">
            <w:pPr>
              <w:pStyle w:val="Default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3"/>
                <w:szCs w:val="23"/>
              </w:rPr>
            </w:pPr>
            <w:r w:rsidRPr="00612FA7">
              <w:rPr>
                <w:sz w:val="23"/>
                <w:szCs w:val="23"/>
              </w:rPr>
              <w:t>Admin fill up the details he/she wishes to update and click on save button.</w:t>
            </w:r>
          </w:p>
          <w:p w14:paraId="763E0C76" w14:textId="57846891" w:rsidR="0022439E" w:rsidRPr="00612FA7" w:rsidRDefault="0022439E" w:rsidP="00612FA7">
            <w:pPr>
              <w:pStyle w:val="ListParagraph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>System displays a success message “Details are saved”.</w:t>
            </w:r>
          </w:p>
        </w:tc>
      </w:tr>
      <w:tr w:rsidR="0022439E" w:rsidRPr="00612FA7" w14:paraId="251971A3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197B290D" w14:textId="0DAC64FC" w:rsidR="0022439E" w:rsidRPr="00612FA7" w:rsidRDefault="0022439E" w:rsidP="0022439E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Extensions </w:t>
            </w:r>
          </w:p>
        </w:tc>
        <w:tc>
          <w:tcPr>
            <w:tcW w:w="4675" w:type="dxa"/>
          </w:tcPr>
          <w:p w14:paraId="29AAD703" w14:textId="77777777" w:rsidR="0022439E" w:rsidRPr="00612FA7" w:rsidRDefault="0022439E" w:rsidP="0022439E">
            <w:pPr>
              <w:pStyle w:val="Defaul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3"/>
                <w:szCs w:val="23"/>
              </w:rPr>
            </w:pPr>
            <w:r w:rsidRPr="00612FA7">
              <w:rPr>
                <w:sz w:val="23"/>
                <w:szCs w:val="23"/>
              </w:rPr>
              <w:t>If Admin click on the Cancel button</w:t>
            </w:r>
          </w:p>
          <w:p w14:paraId="1A076229" w14:textId="77777777" w:rsidR="0022439E" w:rsidRPr="00612FA7" w:rsidRDefault="0022439E" w:rsidP="0022439E">
            <w:pPr>
              <w:pStyle w:val="Default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3"/>
                <w:szCs w:val="23"/>
              </w:rPr>
            </w:pPr>
            <w:r w:rsidRPr="00612FA7">
              <w:rPr>
                <w:sz w:val="23"/>
                <w:szCs w:val="23"/>
              </w:rPr>
              <w:t>System will redirect the admin to the admin dashboard.</w:t>
            </w:r>
          </w:p>
          <w:p w14:paraId="284D9118" w14:textId="77777777" w:rsidR="0022439E" w:rsidRPr="00612FA7" w:rsidRDefault="0022439E" w:rsidP="0022439E">
            <w:pPr>
              <w:pStyle w:val="Default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3"/>
                <w:szCs w:val="23"/>
              </w:rPr>
            </w:pPr>
            <w:r w:rsidRPr="00612FA7">
              <w:rPr>
                <w:sz w:val="23"/>
                <w:szCs w:val="23"/>
              </w:rPr>
              <w:t>Use case ends</w:t>
            </w:r>
          </w:p>
          <w:p w14:paraId="42C40329" w14:textId="77777777" w:rsidR="0022439E" w:rsidRPr="00612FA7" w:rsidRDefault="0022439E" w:rsidP="0022439E">
            <w:pPr>
              <w:pStyle w:val="Defaul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3"/>
                <w:szCs w:val="23"/>
              </w:rPr>
            </w:pPr>
            <w:r w:rsidRPr="00612FA7">
              <w:rPr>
                <w:sz w:val="23"/>
                <w:szCs w:val="23"/>
              </w:rPr>
              <w:t>If entered details are invalid</w:t>
            </w:r>
          </w:p>
          <w:p w14:paraId="24E29FCE" w14:textId="194BC70F" w:rsidR="0022439E" w:rsidRPr="00612FA7" w:rsidRDefault="0022439E" w:rsidP="00612FA7">
            <w:pPr>
              <w:pStyle w:val="ListParagraph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An error message is </w:t>
            </w:r>
            <w:r w:rsidR="00612FA7" w:rsidRPr="00612FA7">
              <w:rPr>
                <w:rFonts w:ascii="Times New Roman" w:hAnsi="Times New Roman" w:cs="Times New Roman"/>
                <w:sz w:val="23"/>
                <w:szCs w:val="23"/>
              </w:rPr>
              <w:t>displayed,</w:t>
            </w: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 and user redirected to retry.</w:t>
            </w:r>
          </w:p>
        </w:tc>
      </w:tr>
      <w:tr w:rsidR="0022439E" w:rsidRPr="00612FA7" w14:paraId="49F0D2CF" w14:textId="77777777" w:rsidTr="005C4624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5C293ED9" w14:textId="21902298" w:rsidR="0022439E" w:rsidRPr="00612FA7" w:rsidRDefault="0022439E" w:rsidP="0022439E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Post Conditions </w:t>
            </w:r>
          </w:p>
        </w:tc>
        <w:tc>
          <w:tcPr>
            <w:tcW w:w="4675" w:type="dxa"/>
          </w:tcPr>
          <w:p w14:paraId="355CF35C" w14:textId="318BD4B2" w:rsidR="0022439E" w:rsidRPr="00612FA7" w:rsidRDefault="0022439E" w:rsidP="002243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>Admin can edit their profile details, and view the changes made.</w:t>
            </w:r>
          </w:p>
        </w:tc>
      </w:tr>
      <w:tr w:rsidR="0022439E" w:rsidRPr="00612FA7" w14:paraId="2FD11772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36D4267E" w14:textId="5C6B8256" w:rsidR="0022439E" w:rsidRPr="00612FA7" w:rsidRDefault="0022439E" w:rsidP="0022439E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Optional Information </w:t>
            </w:r>
          </w:p>
        </w:tc>
        <w:tc>
          <w:tcPr>
            <w:tcW w:w="4675" w:type="dxa"/>
          </w:tcPr>
          <w:p w14:paraId="03D57AB5" w14:textId="2373F6A2" w:rsidR="0022439E" w:rsidRPr="00612FA7" w:rsidRDefault="0022439E" w:rsidP="002243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3"/>
                <w:szCs w:val="23"/>
              </w:rPr>
              <w:t xml:space="preserve">- </w:t>
            </w:r>
          </w:p>
        </w:tc>
      </w:tr>
    </w:tbl>
    <w:p w14:paraId="32948C6F" w14:textId="796C659E" w:rsidR="0022439E" w:rsidRPr="00612FA7" w:rsidRDefault="0022439E" w:rsidP="0022439E">
      <w:pPr>
        <w:rPr>
          <w:rFonts w:ascii="Times New Roman" w:hAnsi="Times New Roman" w:cs="Times New Roman"/>
        </w:rPr>
      </w:pPr>
    </w:p>
    <w:p w14:paraId="4E834640" w14:textId="77777777" w:rsidR="0022439E" w:rsidRPr="00612FA7" w:rsidRDefault="0022439E">
      <w:pPr>
        <w:spacing w:line="259" w:lineRule="auto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br w:type="page"/>
      </w:r>
    </w:p>
    <w:p w14:paraId="548124C4" w14:textId="70BDD9A8" w:rsidR="0022439E" w:rsidRPr="00612FA7" w:rsidRDefault="0022439E" w:rsidP="0022439E">
      <w:pPr>
        <w:pStyle w:val="Heading3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>Change Password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4500"/>
        <w:gridCol w:w="4516"/>
      </w:tblGrid>
      <w:tr w:rsidR="0022439E" w:rsidRPr="00612FA7" w14:paraId="16ED848B" w14:textId="77777777" w:rsidTr="005C46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30EF2FE7" w14:textId="2FD92A2E" w:rsidR="0022439E" w:rsidRPr="00612FA7" w:rsidRDefault="0022439E" w:rsidP="002243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Use Case Name </w:t>
            </w:r>
          </w:p>
        </w:tc>
        <w:tc>
          <w:tcPr>
            <w:tcW w:w="4675" w:type="dxa"/>
          </w:tcPr>
          <w:p w14:paraId="630D7926" w14:textId="393404E6" w:rsidR="0022439E" w:rsidRPr="00612FA7" w:rsidRDefault="0022439E" w:rsidP="0022439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Change Password</w:t>
            </w:r>
          </w:p>
        </w:tc>
      </w:tr>
      <w:tr w:rsidR="0022439E" w:rsidRPr="00612FA7" w14:paraId="44D0F15E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310284E4" w14:textId="1BACAB65" w:rsidR="0022439E" w:rsidRPr="00612FA7" w:rsidRDefault="0022439E" w:rsidP="002243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Description </w:t>
            </w:r>
          </w:p>
        </w:tc>
        <w:tc>
          <w:tcPr>
            <w:tcW w:w="4675" w:type="dxa"/>
          </w:tcPr>
          <w:p w14:paraId="48B0E1BD" w14:textId="5FC4F619" w:rsidR="0022439E" w:rsidRPr="00612FA7" w:rsidRDefault="0022439E" w:rsidP="002243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Allows users(admin and other users) to change their login password </w:t>
            </w:r>
          </w:p>
        </w:tc>
      </w:tr>
      <w:tr w:rsidR="0022439E" w:rsidRPr="00612FA7" w14:paraId="337AB064" w14:textId="77777777" w:rsidTr="005C4624">
        <w:trPr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1EC87798" w14:textId="6420921D" w:rsidR="0022439E" w:rsidRPr="00612FA7" w:rsidRDefault="0022439E" w:rsidP="002243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Primary Actor </w:t>
            </w:r>
          </w:p>
        </w:tc>
        <w:tc>
          <w:tcPr>
            <w:tcW w:w="4675" w:type="dxa"/>
          </w:tcPr>
          <w:p w14:paraId="0BA0D0E6" w14:textId="7CD96F4D" w:rsidR="0022439E" w:rsidRPr="00612FA7" w:rsidRDefault="0022439E" w:rsidP="002243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All users</w:t>
            </w:r>
          </w:p>
        </w:tc>
      </w:tr>
      <w:tr w:rsidR="0022439E" w:rsidRPr="00612FA7" w14:paraId="6CF4A5F6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04CDC5F2" w14:textId="16E92C1E" w:rsidR="0022439E" w:rsidRPr="00612FA7" w:rsidRDefault="0022439E" w:rsidP="002243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Pre-Conditions </w:t>
            </w:r>
          </w:p>
        </w:tc>
        <w:tc>
          <w:tcPr>
            <w:tcW w:w="4675" w:type="dxa"/>
          </w:tcPr>
          <w:p w14:paraId="652F91AE" w14:textId="3BA2BA9D" w:rsidR="0022439E" w:rsidRPr="00612FA7" w:rsidRDefault="0022439E" w:rsidP="002243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System is up and running, user has to be logged into the system</w:t>
            </w:r>
          </w:p>
        </w:tc>
      </w:tr>
      <w:tr w:rsidR="0022439E" w:rsidRPr="00612FA7" w14:paraId="306E15F8" w14:textId="77777777" w:rsidTr="005C4624">
        <w:trPr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008FC1D6" w14:textId="746CE982" w:rsidR="0022439E" w:rsidRPr="00612FA7" w:rsidRDefault="0022439E" w:rsidP="002243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Basic Flow </w:t>
            </w:r>
          </w:p>
        </w:tc>
        <w:tc>
          <w:tcPr>
            <w:tcW w:w="4675" w:type="dxa"/>
          </w:tcPr>
          <w:p w14:paraId="11472561" w14:textId="0FCBAE9C" w:rsidR="0022439E" w:rsidRPr="00612FA7" w:rsidRDefault="0022439E" w:rsidP="0022439E">
            <w:pPr>
              <w:pStyle w:val="Default"/>
              <w:numPr>
                <w:ilvl w:val="0"/>
                <w:numId w:val="16"/>
              </w:numPr>
              <w:spacing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12FA7">
              <w:t>Use Case begins when the user clicks on the “Change Password” option in their profile.</w:t>
            </w:r>
          </w:p>
          <w:p w14:paraId="7171A52B" w14:textId="77777777" w:rsidR="0022439E" w:rsidRPr="00612FA7" w:rsidRDefault="0022439E" w:rsidP="0022439E">
            <w:pPr>
              <w:pStyle w:val="Default"/>
              <w:numPr>
                <w:ilvl w:val="0"/>
                <w:numId w:val="16"/>
              </w:numPr>
              <w:spacing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12FA7">
              <w:t>The system displays “Change Password” form to admin</w:t>
            </w:r>
          </w:p>
          <w:p w14:paraId="2FDA65E6" w14:textId="77777777" w:rsidR="0022439E" w:rsidRPr="00612FA7" w:rsidRDefault="0022439E" w:rsidP="0022439E">
            <w:pPr>
              <w:pStyle w:val="Default"/>
              <w:numPr>
                <w:ilvl w:val="0"/>
                <w:numId w:val="16"/>
              </w:numPr>
              <w:spacing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12FA7">
              <w:t>Admin fills out the old password and new password</w:t>
            </w:r>
          </w:p>
          <w:p w14:paraId="6883E505" w14:textId="068FA007" w:rsidR="0022439E" w:rsidRPr="00612FA7" w:rsidRDefault="0022439E" w:rsidP="0022439E">
            <w:pPr>
              <w:pStyle w:val="Default"/>
              <w:numPr>
                <w:ilvl w:val="0"/>
                <w:numId w:val="16"/>
              </w:numPr>
              <w:spacing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12FA7">
              <w:t>System validates the inputs</w:t>
            </w:r>
            <w:r w:rsidR="005F668A">
              <w:t xml:space="preserve"> </w:t>
            </w:r>
          </w:p>
          <w:p w14:paraId="260BDEC6" w14:textId="26F5E110" w:rsidR="0022439E" w:rsidRPr="00612FA7" w:rsidRDefault="0022439E" w:rsidP="0022439E">
            <w:pPr>
              <w:pStyle w:val="ListParagraph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Use Case ends after the password is renewed successfully</w:t>
            </w:r>
          </w:p>
        </w:tc>
      </w:tr>
      <w:tr w:rsidR="0022439E" w:rsidRPr="00612FA7" w14:paraId="095E51AA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0A4D8761" w14:textId="41C7DA09" w:rsidR="0022439E" w:rsidRPr="00612FA7" w:rsidRDefault="0022439E" w:rsidP="002243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Extensions </w:t>
            </w:r>
          </w:p>
        </w:tc>
        <w:tc>
          <w:tcPr>
            <w:tcW w:w="4675" w:type="dxa"/>
          </w:tcPr>
          <w:p w14:paraId="2B046017" w14:textId="77777777" w:rsidR="0022439E" w:rsidRPr="00612FA7" w:rsidRDefault="0022439E" w:rsidP="0022439E">
            <w:pPr>
              <w:pStyle w:val="Default"/>
              <w:spacing w:line="25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12FA7">
              <w:t>If the operation is not successful,</w:t>
            </w:r>
          </w:p>
          <w:p w14:paraId="61E71D82" w14:textId="77777777" w:rsidR="0022439E" w:rsidRPr="00612FA7" w:rsidRDefault="0022439E" w:rsidP="0022439E">
            <w:pPr>
              <w:pStyle w:val="Default"/>
              <w:spacing w:line="25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12FA7">
              <w:t xml:space="preserve">1. System display message “Could not change password. Please try again” </w:t>
            </w:r>
          </w:p>
          <w:p w14:paraId="7A63E52E" w14:textId="77777777" w:rsidR="0022439E" w:rsidRPr="00612FA7" w:rsidRDefault="0022439E" w:rsidP="0022439E">
            <w:pPr>
              <w:pStyle w:val="Default"/>
              <w:spacing w:line="25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12FA7">
              <w:t xml:space="preserve">2. Use case ends </w:t>
            </w:r>
          </w:p>
          <w:p w14:paraId="5B4F3984" w14:textId="77777777" w:rsidR="0022439E" w:rsidRPr="00612FA7" w:rsidRDefault="0022439E" w:rsidP="002243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2439E" w:rsidRPr="00612FA7" w14:paraId="5B5C449F" w14:textId="77777777" w:rsidTr="005C4624">
        <w:trPr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026F9451" w14:textId="655C178F" w:rsidR="0022439E" w:rsidRPr="00612FA7" w:rsidRDefault="0022439E" w:rsidP="002243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Post Conditions </w:t>
            </w:r>
          </w:p>
        </w:tc>
        <w:tc>
          <w:tcPr>
            <w:tcW w:w="4675" w:type="dxa"/>
          </w:tcPr>
          <w:p w14:paraId="0D99ABB0" w14:textId="1FA787AC" w:rsidR="0022439E" w:rsidRPr="00612FA7" w:rsidRDefault="0022439E" w:rsidP="0022439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The user can login with their password.</w:t>
            </w:r>
          </w:p>
        </w:tc>
      </w:tr>
      <w:tr w:rsidR="0022439E" w:rsidRPr="00612FA7" w14:paraId="0B9C2574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7DC175C1" w14:textId="4CF57D11" w:rsidR="0022439E" w:rsidRPr="00612FA7" w:rsidRDefault="0022439E" w:rsidP="002243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Optional Information </w:t>
            </w:r>
          </w:p>
        </w:tc>
        <w:tc>
          <w:tcPr>
            <w:tcW w:w="4675" w:type="dxa"/>
          </w:tcPr>
          <w:p w14:paraId="01CF5FD5" w14:textId="00CBC787" w:rsidR="0022439E" w:rsidRPr="00612FA7" w:rsidRDefault="0022439E" w:rsidP="002243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</w:p>
        </w:tc>
      </w:tr>
    </w:tbl>
    <w:p w14:paraId="38A44102" w14:textId="77777777" w:rsidR="0022439E" w:rsidRPr="00612FA7" w:rsidRDefault="0022439E" w:rsidP="0022439E">
      <w:pPr>
        <w:rPr>
          <w:rFonts w:ascii="Times New Roman" w:hAnsi="Times New Roman" w:cs="Times New Roman"/>
        </w:rPr>
      </w:pPr>
    </w:p>
    <w:p w14:paraId="12EECDA5" w14:textId="77777777" w:rsidR="00791D47" w:rsidRPr="00612FA7" w:rsidRDefault="00791D47">
      <w:pPr>
        <w:spacing w:line="259" w:lineRule="auto"/>
        <w:rPr>
          <w:rFonts w:ascii="Times New Roman" w:eastAsiaTheme="majorEastAsia" w:hAnsi="Times New Roman" w:cs="Times New Roman"/>
          <w:color w:val="1F3763" w:themeColor="accent1" w:themeShade="7F"/>
          <w:sz w:val="24"/>
          <w:szCs w:val="24"/>
        </w:rPr>
      </w:pPr>
      <w:r w:rsidRPr="00612FA7">
        <w:rPr>
          <w:rFonts w:ascii="Times New Roman" w:hAnsi="Times New Roman" w:cs="Times New Roman"/>
        </w:rPr>
        <w:br w:type="page"/>
      </w:r>
    </w:p>
    <w:p w14:paraId="7313037B" w14:textId="4249592C" w:rsidR="0022439E" w:rsidRPr="00612FA7" w:rsidRDefault="0022439E" w:rsidP="0022439E">
      <w:pPr>
        <w:pStyle w:val="Heading3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>Message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4507"/>
        <w:gridCol w:w="4509"/>
      </w:tblGrid>
      <w:tr w:rsidR="00D8668F" w:rsidRPr="00612FA7" w14:paraId="3DFFE445" w14:textId="77777777" w:rsidTr="005C46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0F40CE3F" w14:textId="100B3634" w:rsidR="00D8668F" w:rsidRPr="00612FA7" w:rsidRDefault="00D8668F" w:rsidP="00D8668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Use Case Name </w:t>
            </w:r>
          </w:p>
        </w:tc>
        <w:tc>
          <w:tcPr>
            <w:tcW w:w="4675" w:type="dxa"/>
          </w:tcPr>
          <w:p w14:paraId="4434F09F" w14:textId="192B1B2C" w:rsidR="00D8668F" w:rsidRPr="00612FA7" w:rsidRDefault="00D8668F" w:rsidP="00D8668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User Message</w:t>
            </w:r>
          </w:p>
        </w:tc>
      </w:tr>
      <w:tr w:rsidR="00D8668F" w:rsidRPr="00612FA7" w14:paraId="74C2C1A7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1CE5031C" w14:textId="25BE15E4" w:rsidR="00D8668F" w:rsidRPr="00612FA7" w:rsidRDefault="00D8668F" w:rsidP="00D8668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Description </w:t>
            </w:r>
          </w:p>
        </w:tc>
        <w:tc>
          <w:tcPr>
            <w:tcW w:w="4675" w:type="dxa"/>
          </w:tcPr>
          <w:p w14:paraId="18B50D0F" w14:textId="085A9A6E" w:rsidR="00D8668F" w:rsidRPr="00612FA7" w:rsidRDefault="00D8668F" w:rsidP="00D866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Allows user to send messages to the admin. </w:t>
            </w:r>
          </w:p>
        </w:tc>
      </w:tr>
      <w:tr w:rsidR="00D8668F" w:rsidRPr="00612FA7" w14:paraId="41159A1B" w14:textId="77777777" w:rsidTr="005C4624">
        <w:trPr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6E8C0F43" w14:textId="16E33632" w:rsidR="00D8668F" w:rsidRPr="00612FA7" w:rsidRDefault="00D8668F" w:rsidP="00D8668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Primary Actor </w:t>
            </w:r>
          </w:p>
        </w:tc>
        <w:tc>
          <w:tcPr>
            <w:tcW w:w="4675" w:type="dxa"/>
          </w:tcPr>
          <w:p w14:paraId="0E327740" w14:textId="25A2D38A" w:rsidR="00D8668F" w:rsidRPr="00612FA7" w:rsidRDefault="00D8668F" w:rsidP="00D866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</w:tr>
      <w:tr w:rsidR="00D8668F" w:rsidRPr="00612FA7" w14:paraId="5D755F75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74C5DF10" w14:textId="729A1186" w:rsidR="00D8668F" w:rsidRPr="00612FA7" w:rsidRDefault="00D8668F" w:rsidP="00D8668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Pre-Conditions </w:t>
            </w:r>
          </w:p>
        </w:tc>
        <w:tc>
          <w:tcPr>
            <w:tcW w:w="4675" w:type="dxa"/>
          </w:tcPr>
          <w:p w14:paraId="660B602C" w14:textId="1B9F2AF5" w:rsidR="00D8668F" w:rsidRPr="00612FA7" w:rsidRDefault="00D8668F" w:rsidP="00D866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System is up and running, User has to be logged into the system</w:t>
            </w:r>
          </w:p>
        </w:tc>
      </w:tr>
      <w:tr w:rsidR="00D8668F" w:rsidRPr="00612FA7" w14:paraId="7E8EB1B2" w14:textId="77777777" w:rsidTr="005C4624">
        <w:trPr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7ADC05C9" w14:textId="443FB46C" w:rsidR="00D8668F" w:rsidRPr="00612FA7" w:rsidRDefault="00D8668F" w:rsidP="00D8668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Basic Flow </w:t>
            </w:r>
          </w:p>
        </w:tc>
        <w:tc>
          <w:tcPr>
            <w:tcW w:w="4675" w:type="dxa"/>
          </w:tcPr>
          <w:p w14:paraId="5AF96EA5" w14:textId="77777777" w:rsidR="00D8668F" w:rsidRPr="00612FA7" w:rsidRDefault="00D8668F" w:rsidP="00D8668F">
            <w:pPr>
              <w:pStyle w:val="Default"/>
              <w:spacing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12FA7">
              <w:t>1.  Use Case begins when the user clicks on the “Send message” option in the dashboard.</w:t>
            </w:r>
          </w:p>
          <w:p w14:paraId="2E16A0DC" w14:textId="77777777" w:rsidR="00D8668F" w:rsidRPr="00612FA7" w:rsidRDefault="00D8668F" w:rsidP="00D8668F">
            <w:pPr>
              <w:pStyle w:val="Default"/>
              <w:spacing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12FA7">
              <w:t>2.  The system displays, the message window with the description space and a send option.</w:t>
            </w:r>
          </w:p>
          <w:p w14:paraId="3525E77F" w14:textId="77777777" w:rsidR="00D8668F" w:rsidRPr="00612FA7" w:rsidRDefault="00D8668F" w:rsidP="00D8668F">
            <w:pPr>
              <w:pStyle w:val="Default"/>
              <w:spacing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12FA7">
              <w:t>3.  User can type in a message and click on send.</w:t>
            </w:r>
          </w:p>
          <w:p w14:paraId="0A2EC93C" w14:textId="77777777" w:rsidR="00D8668F" w:rsidRPr="00612FA7" w:rsidRDefault="00D8668F" w:rsidP="00D8668F">
            <w:pPr>
              <w:pStyle w:val="Default"/>
              <w:spacing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12FA7">
              <w:t>4.  The message is recorded in the Admins inbox.</w:t>
            </w:r>
          </w:p>
          <w:p w14:paraId="65D6DAA4" w14:textId="103B9418" w:rsidR="00D8668F" w:rsidRPr="00612FA7" w:rsidRDefault="00D8668F" w:rsidP="00D866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D8668F" w:rsidRPr="00612FA7" w14:paraId="497521E8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4343FDFD" w14:textId="28AD60A2" w:rsidR="00D8668F" w:rsidRPr="00612FA7" w:rsidRDefault="00D8668F" w:rsidP="00D8668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Extensions </w:t>
            </w:r>
          </w:p>
        </w:tc>
        <w:tc>
          <w:tcPr>
            <w:tcW w:w="4675" w:type="dxa"/>
          </w:tcPr>
          <w:p w14:paraId="1E60E259" w14:textId="77777777" w:rsidR="00D8668F" w:rsidRPr="00612FA7" w:rsidRDefault="00D8668F" w:rsidP="00D8668F">
            <w:pPr>
              <w:pStyle w:val="Default"/>
              <w:spacing w:line="25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12FA7">
              <w:t>If the operation is not successful,</w:t>
            </w:r>
          </w:p>
          <w:p w14:paraId="05D82C5A" w14:textId="0497C5B7" w:rsidR="00D8668F" w:rsidRPr="00612FA7" w:rsidRDefault="00D8668F" w:rsidP="00D8668F">
            <w:pPr>
              <w:pStyle w:val="Default"/>
              <w:spacing w:line="25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12FA7">
              <w:t>1. The message is not sent</w:t>
            </w:r>
            <w:r w:rsidR="001D4686">
              <w:t>.</w:t>
            </w:r>
          </w:p>
          <w:p w14:paraId="2273A45C" w14:textId="512A3F21" w:rsidR="00D8668F" w:rsidRPr="00612FA7" w:rsidRDefault="00D8668F" w:rsidP="00D866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</w:rPr>
              <w:t xml:space="preserve">2. Use case ends </w:t>
            </w:r>
          </w:p>
        </w:tc>
      </w:tr>
      <w:tr w:rsidR="00D8668F" w:rsidRPr="00612FA7" w14:paraId="5CE75E1E" w14:textId="77777777" w:rsidTr="005C4624">
        <w:trPr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DA29BDF" w14:textId="5CC4A4EF" w:rsidR="00D8668F" w:rsidRPr="00612FA7" w:rsidRDefault="00D8668F" w:rsidP="00D8668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Post Conditions </w:t>
            </w:r>
          </w:p>
        </w:tc>
        <w:tc>
          <w:tcPr>
            <w:tcW w:w="4675" w:type="dxa"/>
          </w:tcPr>
          <w:p w14:paraId="524284A4" w14:textId="7EF85DC1" w:rsidR="00D8668F" w:rsidRPr="00612FA7" w:rsidRDefault="00D8668F" w:rsidP="00D866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The user can communicate with admin through this message portal. </w:t>
            </w:r>
          </w:p>
        </w:tc>
      </w:tr>
      <w:tr w:rsidR="00D8668F" w:rsidRPr="00612FA7" w14:paraId="28E0F1C5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33129D3C" w14:textId="1931BBC3" w:rsidR="00D8668F" w:rsidRPr="00612FA7" w:rsidRDefault="00D8668F" w:rsidP="00D8668F">
            <w:pPr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Optional Information </w:t>
            </w:r>
          </w:p>
        </w:tc>
        <w:tc>
          <w:tcPr>
            <w:tcW w:w="4675" w:type="dxa"/>
          </w:tcPr>
          <w:p w14:paraId="6C26D5B2" w14:textId="23FCEB0D" w:rsidR="00D8668F" w:rsidRPr="00612FA7" w:rsidRDefault="00D8668F" w:rsidP="00D866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</w:p>
        </w:tc>
      </w:tr>
    </w:tbl>
    <w:p w14:paraId="0F59C1AE" w14:textId="77777777" w:rsidR="0022439E" w:rsidRPr="00612FA7" w:rsidRDefault="0022439E" w:rsidP="0022439E">
      <w:pPr>
        <w:rPr>
          <w:rFonts w:ascii="Times New Roman" w:hAnsi="Times New Roman" w:cs="Times New Roman"/>
        </w:rPr>
      </w:pPr>
    </w:p>
    <w:p w14:paraId="258D1398" w14:textId="77777777" w:rsidR="00791D47" w:rsidRPr="00612FA7" w:rsidRDefault="00791D47">
      <w:pPr>
        <w:spacing w:line="259" w:lineRule="auto"/>
        <w:rPr>
          <w:rFonts w:ascii="Times New Roman" w:eastAsiaTheme="majorEastAsia" w:hAnsi="Times New Roman" w:cs="Times New Roman"/>
          <w:color w:val="1F3763" w:themeColor="accent1" w:themeShade="7F"/>
          <w:sz w:val="24"/>
          <w:szCs w:val="24"/>
        </w:rPr>
      </w:pPr>
      <w:r w:rsidRPr="00612FA7">
        <w:rPr>
          <w:rFonts w:ascii="Times New Roman" w:hAnsi="Times New Roman" w:cs="Times New Roman"/>
        </w:rPr>
        <w:br w:type="page"/>
      </w:r>
    </w:p>
    <w:p w14:paraId="6576A8EE" w14:textId="6E53F28E" w:rsidR="00D8668F" w:rsidRPr="00612FA7" w:rsidRDefault="00D8668F" w:rsidP="00D8668F">
      <w:pPr>
        <w:pStyle w:val="Heading3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>Logout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4500"/>
        <w:gridCol w:w="4516"/>
      </w:tblGrid>
      <w:tr w:rsidR="00D8668F" w:rsidRPr="00612FA7" w14:paraId="13D7693D" w14:textId="77777777" w:rsidTr="005C46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651DABC2" w14:textId="49585663" w:rsidR="00D8668F" w:rsidRPr="00612FA7" w:rsidRDefault="00D8668F" w:rsidP="00D866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Use Case Name </w:t>
            </w:r>
          </w:p>
        </w:tc>
        <w:tc>
          <w:tcPr>
            <w:tcW w:w="4675" w:type="dxa"/>
          </w:tcPr>
          <w:p w14:paraId="3E53119C" w14:textId="2F1FC01E" w:rsidR="00D8668F" w:rsidRPr="00612FA7" w:rsidRDefault="00D8668F" w:rsidP="00D8668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User Logout</w:t>
            </w:r>
          </w:p>
        </w:tc>
      </w:tr>
      <w:tr w:rsidR="00D8668F" w:rsidRPr="00612FA7" w14:paraId="4314CDD3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49ECFB49" w14:textId="09893871" w:rsidR="00D8668F" w:rsidRPr="00612FA7" w:rsidRDefault="00D8668F" w:rsidP="00D866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Description </w:t>
            </w:r>
          </w:p>
        </w:tc>
        <w:tc>
          <w:tcPr>
            <w:tcW w:w="4675" w:type="dxa"/>
          </w:tcPr>
          <w:p w14:paraId="23710D37" w14:textId="6DCA6428" w:rsidR="00D8668F" w:rsidRPr="00612FA7" w:rsidRDefault="00D8668F" w:rsidP="00D866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Allows users to logout from the system. </w:t>
            </w:r>
          </w:p>
        </w:tc>
      </w:tr>
      <w:tr w:rsidR="00D8668F" w:rsidRPr="00612FA7" w14:paraId="59E2D797" w14:textId="77777777" w:rsidTr="005C4624">
        <w:trPr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1028DF23" w14:textId="6CEC2B63" w:rsidR="00D8668F" w:rsidRPr="00612FA7" w:rsidRDefault="00D8668F" w:rsidP="00D866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Primary Actor </w:t>
            </w:r>
          </w:p>
        </w:tc>
        <w:tc>
          <w:tcPr>
            <w:tcW w:w="4675" w:type="dxa"/>
          </w:tcPr>
          <w:p w14:paraId="0B050022" w14:textId="7BF03E5F" w:rsidR="00D8668F" w:rsidRPr="00612FA7" w:rsidRDefault="00D8668F" w:rsidP="00D866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All users</w:t>
            </w:r>
          </w:p>
        </w:tc>
      </w:tr>
      <w:tr w:rsidR="00D8668F" w:rsidRPr="00612FA7" w14:paraId="3C6206BA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6E75A161" w14:textId="0957E472" w:rsidR="00D8668F" w:rsidRPr="00612FA7" w:rsidRDefault="00D8668F" w:rsidP="00D866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Pre-Conditions </w:t>
            </w:r>
          </w:p>
        </w:tc>
        <w:tc>
          <w:tcPr>
            <w:tcW w:w="4675" w:type="dxa"/>
          </w:tcPr>
          <w:p w14:paraId="31BD0B2A" w14:textId="41D49119" w:rsidR="00D8668F" w:rsidRPr="00612FA7" w:rsidRDefault="00D8668F" w:rsidP="00D866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System is up and running, user has to be logged into the system</w:t>
            </w:r>
          </w:p>
        </w:tc>
      </w:tr>
      <w:tr w:rsidR="00D8668F" w:rsidRPr="00612FA7" w14:paraId="100BA89B" w14:textId="77777777" w:rsidTr="005C4624">
        <w:trPr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17A8D774" w14:textId="34EFD50C" w:rsidR="00D8668F" w:rsidRPr="00612FA7" w:rsidRDefault="00D8668F" w:rsidP="00D866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Basic Flow </w:t>
            </w:r>
          </w:p>
        </w:tc>
        <w:tc>
          <w:tcPr>
            <w:tcW w:w="4675" w:type="dxa"/>
          </w:tcPr>
          <w:p w14:paraId="6FCCF07E" w14:textId="34786541" w:rsidR="00D8668F" w:rsidRPr="00612FA7" w:rsidRDefault="00D8668F" w:rsidP="00D8668F">
            <w:pPr>
              <w:pStyle w:val="Default"/>
              <w:numPr>
                <w:ilvl w:val="0"/>
                <w:numId w:val="17"/>
              </w:numPr>
              <w:spacing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12FA7">
              <w:t>Use Case begins when the user clicks on the “Logout” option.</w:t>
            </w:r>
          </w:p>
          <w:p w14:paraId="24330863" w14:textId="08FDAC3A" w:rsidR="00D8668F" w:rsidRPr="00612FA7" w:rsidRDefault="00D8668F" w:rsidP="00D8668F">
            <w:pPr>
              <w:pStyle w:val="Default"/>
              <w:numPr>
                <w:ilvl w:val="0"/>
                <w:numId w:val="17"/>
              </w:numPr>
              <w:spacing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12FA7">
              <w:t>The system displays “Are you sure you want to logout” message with yes and no options.</w:t>
            </w:r>
          </w:p>
          <w:p w14:paraId="435E345D" w14:textId="6D9345A1" w:rsidR="00D8668F" w:rsidRPr="00612FA7" w:rsidRDefault="00D8668F" w:rsidP="00D8668F">
            <w:pPr>
              <w:pStyle w:val="ListParagraph"/>
              <w:numPr>
                <w:ilvl w:val="0"/>
                <w:numId w:val="1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If user clicks on yes, the user is successfully logged out from the system.</w:t>
            </w:r>
          </w:p>
        </w:tc>
      </w:tr>
      <w:tr w:rsidR="00D8668F" w:rsidRPr="00612FA7" w14:paraId="03F3A225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A500D77" w14:textId="1E872A08" w:rsidR="00D8668F" w:rsidRPr="00612FA7" w:rsidRDefault="00D8668F" w:rsidP="00D866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Extensions </w:t>
            </w:r>
          </w:p>
        </w:tc>
        <w:tc>
          <w:tcPr>
            <w:tcW w:w="4675" w:type="dxa"/>
          </w:tcPr>
          <w:p w14:paraId="4264356B" w14:textId="77777777" w:rsidR="00D8668F" w:rsidRPr="00612FA7" w:rsidRDefault="00D8668F" w:rsidP="00D8668F">
            <w:pPr>
              <w:pStyle w:val="Default"/>
              <w:spacing w:line="25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12FA7">
              <w:t>If the operation is not successful,</w:t>
            </w:r>
          </w:p>
          <w:p w14:paraId="196232C6" w14:textId="60982E0A" w:rsidR="00D8668F" w:rsidRPr="00612FA7" w:rsidRDefault="00D8668F" w:rsidP="00D8668F">
            <w:pPr>
              <w:pStyle w:val="Default"/>
              <w:spacing w:line="25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12FA7">
              <w:t xml:space="preserve">1. User redirected to their previous page </w:t>
            </w:r>
          </w:p>
          <w:p w14:paraId="5C2148D3" w14:textId="674294CB" w:rsidR="00D8668F" w:rsidRPr="00612FA7" w:rsidRDefault="00D8668F" w:rsidP="00D866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2. Use case ends </w:t>
            </w:r>
          </w:p>
        </w:tc>
      </w:tr>
      <w:tr w:rsidR="00D8668F" w:rsidRPr="00612FA7" w14:paraId="37BAB286" w14:textId="77777777" w:rsidTr="005C4624">
        <w:trPr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34A0109A" w14:textId="005318CD" w:rsidR="00D8668F" w:rsidRPr="00612FA7" w:rsidRDefault="00D8668F" w:rsidP="00D866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Post Conditions </w:t>
            </w:r>
          </w:p>
        </w:tc>
        <w:tc>
          <w:tcPr>
            <w:tcW w:w="4675" w:type="dxa"/>
          </w:tcPr>
          <w:p w14:paraId="7BA9AF65" w14:textId="0EEB16EA" w:rsidR="00D8668F" w:rsidRPr="00612FA7" w:rsidRDefault="00D8668F" w:rsidP="00D866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8668F" w:rsidRPr="00612FA7" w14:paraId="3ACF6BBB" w14:textId="77777777" w:rsidTr="005C4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105F89D6" w14:textId="6BDAC973" w:rsidR="00D8668F" w:rsidRPr="00612FA7" w:rsidRDefault="00D8668F" w:rsidP="00D8668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Optional Information </w:t>
            </w:r>
          </w:p>
        </w:tc>
        <w:tc>
          <w:tcPr>
            <w:tcW w:w="4675" w:type="dxa"/>
          </w:tcPr>
          <w:p w14:paraId="3C379156" w14:textId="436F430F" w:rsidR="00D8668F" w:rsidRPr="00612FA7" w:rsidRDefault="00D8668F" w:rsidP="00D866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612FA7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</w:p>
        </w:tc>
      </w:tr>
    </w:tbl>
    <w:p w14:paraId="05CB4129" w14:textId="77777777" w:rsidR="00D8668F" w:rsidRPr="00612FA7" w:rsidRDefault="00D8668F" w:rsidP="00D8668F">
      <w:pPr>
        <w:rPr>
          <w:rFonts w:ascii="Times New Roman" w:hAnsi="Times New Roman" w:cs="Times New Roman"/>
        </w:rPr>
      </w:pPr>
    </w:p>
    <w:p w14:paraId="6FD81881" w14:textId="77777777" w:rsidR="00015C61" w:rsidRDefault="00015C61">
      <w:pPr>
        <w:spacing w:line="259" w:lineRule="auto"/>
        <w:rPr>
          <w:rFonts w:ascii="Times New Roman" w:eastAsiaTheme="majorEastAsia" w:hAnsi="Times New Roman" w:cs="Times New Roman"/>
          <w:color w:val="2F5496" w:themeColor="accent1" w:themeShade="BF"/>
          <w:sz w:val="26"/>
          <w:szCs w:val="26"/>
        </w:rPr>
      </w:pPr>
      <w:r>
        <w:rPr>
          <w:rFonts w:ascii="Times New Roman" w:hAnsi="Times New Roman" w:cs="Times New Roman"/>
        </w:rPr>
        <w:br w:type="page"/>
      </w:r>
    </w:p>
    <w:p w14:paraId="5B204B36" w14:textId="61896AEE" w:rsidR="00110973" w:rsidRPr="00612FA7" w:rsidRDefault="00110973" w:rsidP="00110973">
      <w:pPr>
        <w:pStyle w:val="Heading2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>Activity diagrams</w:t>
      </w:r>
    </w:p>
    <w:p w14:paraId="45504210" w14:textId="77777777" w:rsidR="003F3E0A" w:rsidRDefault="00015C61" w:rsidP="00015C61">
      <w:pPr>
        <w:pStyle w:val="Heading3"/>
      </w:pPr>
      <w:r>
        <w:t>Login</w:t>
      </w:r>
    </w:p>
    <w:p w14:paraId="4BAF4A9F" w14:textId="42FDFCF8" w:rsidR="00015C61" w:rsidRDefault="00C77E2A" w:rsidP="00015C61">
      <w:pPr>
        <w:pStyle w:val="Heading3"/>
      </w:pPr>
      <w:r>
        <w:object w:dxaOrig="9226" w:dyaOrig="15886" w14:anchorId="59F50B16">
          <v:shape id="_x0000_i1026" type="#_x0000_t75" style="width:371.45pt;height:638.2pt" o:ole="">
            <v:imagedata r:id="rId10" o:title=""/>
          </v:shape>
          <o:OLEObject Type="Embed" ProgID="Visio.Drawing.15" ShapeID="_x0000_i1026" DrawAspect="Content" ObjectID="_1752578268" r:id="rId11"/>
        </w:object>
      </w:r>
      <w:r w:rsidR="00015C61">
        <w:br w:type="page"/>
      </w:r>
    </w:p>
    <w:p w14:paraId="01D3C6DB" w14:textId="04EE7947" w:rsidR="001D68AC" w:rsidRPr="00612FA7" w:rsidRDefault="001D68AC" w:rsidP="001D68AC">
      <w:pPr>
        <w:pStyle w:val="Heading3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>Add User</w:t>
      </w:r>
    </w:p>
    <w:p w14:paraId="7D1F83B3" w14:textId="0352408A" w:rsidR="00015C61" w:rsidRPr="00C77E2A" w:rsidRDefault="00C77E2A" w:rsidP="00C77E2A">
      <w:pPr>
        <w:pStyle w:val="Heading3"/>
        <w:rPr>
          <w:rFonts w:ascii="Times New Roman" w:hAnsi="Times New Roman" w:cs="Times New Roman"/>
        </w:rPr>
      </w:pPr>
      <w:r>
        <w:object w:dxaOrig="10321" w:dyaOrig="19501" w14:anchorId="520E67C9">
          <v:shape id="_x0000_i1027" type="#_x0000_t75" style="width:355.1pt;height:674.2pt" o:ole="">
            <v:imagedata r:id="rId12" o:title=""/>
          </v:shape>
          <o:OLEObject Type="Embed" ProgID="Visio.Drawing.15" ShapeID="_x0000_i1027" DrawAspect="Content" ObjectID="_1752578269" r:id="rId13"/>
        </w:object>
      </w:r>
    </w:p>
    <w:p w14:paraId="33DAEA13" w14:textId="02B1E15E" w:rsidR="00E34DAD" w:rsidRDefault="00E34DAD" w:rsidP="00E34DAD">
      <w:pPr>
        <w:pStyle w:val="Heading3"/>
      </w:pPr>
      <w:r>
        <w:lastRenderedPageBreak/>
        <w:t>Edit User</w:t>
      </w:r>
    </w:p>
    <w:p w14:paraId="519661CE" w14:textId="7D6DC723" w:rsidR="003F3E0A" w:rsidRDefault="00C77E2A" w:rsidP="002F7E22">
      <w:r>
        <w:object w:dxaOrig="10321" w:dyaOrig="19591" w14:anchorId="540586CD">
          <v:shape id="_x0000_i1028" type="#_x0000_t75" style="width:342pt;height:644.75pt" o:ole="">
            <v:imagedata r:id="rId14" o:title=""/>
          </v:shape>
          <o:OLEObject Type="Embed" ProgID="Visio.Drawing.15" ShapeID="_x0000_i1028" DrawAspect="Content" ObjectID="_1752578270" r:id="rId15"/>
        </w:object>
      </w:r>
    </w:p>
    <w:p w14:paraId="53BB94E0" w14:textId="15B53589" w:rsidR="00E34DAD" w:rsidRDefault="00015C61" w:rsidP="00015C61">
      <w:pPr>
        <w:pStyle w:val="Heading3"/>
      </w:pPr>
      <w:r>
        <w:lastRenderedPageBreak/>
        <w:t>D</w:t>
      </w:r>
      <w:r w:rsidR="00E34DAD">
        <w:t>elete User</w:t>
      </w:r>
    </w:p>
    <w:p w14:paraId="75E65C6A" w14:textId="2828BAC6" w:rsidR="00E34DAD" w:rsidRDefault="00C77E2A">
      <w:pPr>
        <w:spacing w:line="259" w:lineRule="auto"/>
      </w:pPr>
      <w:r>
        <w:object w:dxaOrig="8626" w:dyaOrig="17341" w14:anchorId="5813EB02">
          <v:shape id="_x0000_i1029" type="#_x0000_t75" style="width:325.65pt;height:654.55pt" o:ole="">
            <v:imagedata r:id="rId16" o:title=""/>
          </v:shape>
          <o:OLEObject Type="Embed" ProgID="Visio.Drawing.15" ShapeID="_x0000_i1029" DrawAspect="Content" ObjectID="_1752578271" r:id="rId17"/>
        </w:object>
      </w:r>
      <w:r w:rsidR="00E34DAD">
        <w:br w:type="page"/>
      </w:r>
    </w:p>
    <w:p w14:paraId="05C8B032" w14:textId="2988FD65" w:rsidR="00E34DAD" w:rsidRDefault="00E34DAD" w:rsidP="00E34DAD">
      <w:pPr>
        <w:pStyle w:val="Heading3"/>
      </w:pPr>
      <w:r>
        <w:lastRenderedPageBreak/>
        <w:t>Add Course</w:t>
      </w:r>
    </w:p>
    <w:p w14:paraId="0461DBD7" w14:textId="25A2DC9D" w:rsidR="00015C61" w:rsidRDefault="008E584E">
      <w:pPr>
        <w:spacing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object w:dxaOrig="9346" w:dyaOrig="17686" w14:anchorId="5305FAC4">
          <v:shape id="_x0000_i1030" type="#_x0000_t75" style="width:319.1pt;height:605.45pt" o:ole="">
            <v:imagedata r:id="rId18" o:title=""/>
          </v:shape>
          <o:OLEObject Type="Embed" ProgID="Visio.Drawing.15" ShapeID="_x0000_i1030" DrawAspect="Content" ObjectID="_1752578272" r:id="rId19"/>
        </w:object>
      </w:r>
      <w:r w:rsidR="00015C61">
        <w:br w:type="page"/>
      </w:r>
    </w:p>
    <w:p w14:paraId="1BA71FA1" w14:textId="50310A38" w:rsidR="00E34DAD" w:rsidRDefault="00015C61" w:rsidP="00015C61">
      <w:pPr>
        <w:pStyle w:val="Heading3"/>
      </w:pPr>
      <w:r>
        <w:lastRenderedPageBreak/>
        <w:t>Edit Course</w:t>
      </w:r>
    </w:p>
    <w:p w14:paraId="3B4D471E" w14:textId="4445E4AE" w:rsidR="00015C61" w:rsidRDefault="006B7F37">
      <w:pPr>
        <w:spacing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object w:dxaOrig="8326" w:dyaOrig="18406" w14:anchorId="3198BB61">
          <v:shape id="_x0000_i1031" type="#_x0000_t75" style="width:278.2pt;height:621.8pt" o:ole="">
            <v:imagedata r:id="rId20" o:title=""/>
          </v:shape>
          <o:OLEObject Type="Embed" ProgID="Visio.Drawing.15" ShapeID="_x0000_i1031" DrawAspect="Content" ObjectID="_1752578273" r:id="rId21"/>
        </w:object>
      </w:r>
      <w:r w:rsidR="00015C61">
        <w:br w:type="page"/>
      </w:r>
    </w:p>
    <w:p w14:paraId="2B829B23" w14:textId="393B843F" w:rsidR="00015C61" w:rsidRDefault="00015C61" w:rsidP="00015C61">
      <w:pPr>
        <w:pStyle w:val="Heading3"/>
      </w:pPr>
      <w:r>
        <w:lastRenderedPageBreak/>
        <w:t>Delete Course</w:t>
      </w:r>
    </w:p>
    <w:p w14:paraId="1A5E72AB" w14:textId="04A13217" w:rsidR="00015C61" w:rsidRDefault="00544DAB">
      <w:pPr>
        <w:spacing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object w:dxaOrig="7500" w:dyaOrig="16966" w14:anchorId="6498000F">
          <v:shape id="_x0000_i1032" type="#_x0000_t75" style="width:278.2pt;height:626.75pt" o:ole="">
            <v:imagedata r:id="rId22" o:title=""/>
          </v:shape>
          <o:OLEObject Type="Embed" ProgID="Visio.Drawing.15" ShapeID="_x0000_i1032" DrawAspect="Content" ObjectID="_1752578274" r:id="rId23"/>
        </w:object>
      </w:r>
      <w:r w:rsidR="00015C61">
        <w:br w:type="page"/>
      </w:r>
    </w:p>
    <w:p w14:paraId="255A11D1" w14:textId="1EAE28C3" w:rsidR="00015C61" w:rsidRDefault="00015C61" w:rsidP="00015C61">
      <w:pPr>
        <w:pStyle w:val="Heading3"/>
      </w:pPr>
      <w:r>
        <w:lastRenderedPageBreak/>
        <w:t>Edit Profile</w:t>
      </w:r>
    </w:p>
    <w:p w14:paraId="293F93E1" w14:textId="189DC393" w:rsidR="00015C61" w:rsidRDefault="00F31219">
      <w:pPr>
        <w:spacing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object w:dxaOrig="9811" w:dyaOrig="14806" w14:anchorId="73637762">
          <v:shape id="_x0000_i1033" type="#_x0000_t75" style="width:407.45pt;height:615.25pt" o:ole="">
            <v:imagedata r:id="rId24" o:title=""/>
          </v:shape>
          <o:OLEObject Type="Embed" ProgID="Visio.Drawing.15" ShapeID="_x0000_i1033" DrawAspect="Content" ObjectID="_1752578275" r:id="rId25"/>
        </w:object>
      </w:r>
      <w:r w:rsidR="00015C61">
        <w:br w:type="page"/>
      </w:r>
    </w:p>
    <w:p w14:paraId="3767F6F4" w14:textId="3461DBF2" w:rsidR="00015C61" w:rsidRDefault="00015C61" w:rsidP="00015C61">
      <w:pPr>
        <w:pStyle w:val="Heading3"/>
      </w:pPr>
      <w:r>
        <w:lastRenderedPageBreak/>
        <w:t>Change Password</w:t>
      </w:r>
    </w:p>
    <w:p w14:paraId="610B59B5" w14:textId="3441A51A" w:rsidR="00015C61" w:rsidRDefault="00467520">
      <w:pPr>
        <w:spacing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object w:dxaOrig="17521" w:dyaOrig="20956" w14:anchorId="15C73279">
          <v:shape id="_x0000_i1034" type="#_x0000_t75" style="width:466.35pt;height:559.65pt" o:ole="">
            <v:imagedata r:id="rId26" o:title=""/>
          </v:shape>
          <o:OLEObject Type="Embed" ProgID="Visio.Drawing.15" ShapeID="_x0000_i1034" DrawAspect="Content" ObjectID="_1752578276" r:id="rId27"/>
        </w:object>
      </w:r>
      <w:r w:rsidR="00015C61">
        <w:br w:type="page"/>
      </w:r>
    </w:p>
    <w:p w14:paraId="2231CAF2" w14:textId="0718E4BA" w:rsidR="00015C61" w:rsidRDefault="00015C61" w:rsidP="00015C61">
      <w:pPr>
        <w:pStyle w:val="Heading3"/>
      </w:pPr>
      <w:r>
        <w:lastRenderedPageBreak/>
        <w:t>Message</w:t>
      </w:r>
    </w:p>
    <w:p w14:paraId="63DAB0C1" w14:textId="63661473" w:rsidR="00015C61" w:rsidRDefault="001D4686">
      <w:pPr>
        <w:spacing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object w:dxaOrig="14986" w:dyaOrig="15886" w14:anchorId="243E4A34">
          <v:shape id="_x0000_i1035" type="#_x0000_t75" style="width:451.65pt;height:477.8pt" o:ole="">
            <v:imagedata r:id="rId28" o:title=""/>
          </v:shape>
          <o:OLEObject Type="Embed" ProgID="Visio.Drawing.15" ShapeID="_x0000_i1035" DrawAspect="Content" ObjectID="_1752578277" r:id="rId29"/>
        </w:object>
      </w:r>
      <w:r w:rsidR="00015C61">
        <w:br w:type="page"/>
      </w:r>
    </w:p>
    <w:p w14:paraId="5E75D1A1" w14:textId="0B7D600E" w:rsidR="00015C61" w:rsidRPr="00015C61" w:rsidRDefault="00015C61" w:rsidP="00015C61">
      <w:pPr>
        <w:pStyle w:val="Heading3"/>
      </w:pPr>
      <w:r>
        <w:lastRenderedPageBreak/>
        <w:t>Logout</w:t>
      </w:r>
    </w:p>
    <w:p w14:paraId="2E883EBC" w14:textId="06B46E43" w:rsidR="00E34DAD" w:rsidRDefault="00467520" w:rsidP="00E34DAD">
      <w:r>
        <w:object w:dxaOrig="13186" w:dyaOrig="12106" w14:anchorId="67507AE8">
          <v:shape id="_x0000_i1036" type="#_x0000_t75" style="width:469.65pt;height:428.75pt" o:ole="">
            <v:imagedata r:id="rId30" o:title=""/>
          </v:shape>
          <o:OLEObject Type="Embed" ProgID="Visio.Drawing.15" ShapeID="_x0000_i1036" DrawAspect="Content" ObjectID="_1752578278" r:id="rId31"/>
        </w:object>
      </w:r>
    </w:p>
    <w:p w14:paraId="6CA819E8" w14:textId="77777777" w:rsidR="00E34DAD" w:rsidRPr="00E34DAD" w:rsidRDefault="00E34DAD" w:rsidP="00E34DAD"/>
    <w:p w14:paraId="40528826" w14:textId="3049BE5C" w:rsidR="00110973" w:rsidRPr="00612FA7" w:rsidRDefault="00110973" w:rsidP="001D68AC">
      <w:pPr>
        <w:pStyle w:val="Heading3"/>
        <w:rPr>
          <w:rFonts w:ascii="Times New Roman" w:hAnsi="Times New Roman" w:cs="Times New Roman"/>
          <w:color w:val="2F5496" w:themeColor="accent1" w:themeShade="BF"/>
          <w:sz w:val="32"/>
          <w:szCs w:val="32"/>
        </w:rPr>
      </w:pPr>
      <w:r w:rsidRPr="00612FA7">
        <w:rPr>
          <w:rFonts w:ascii="Times New Roman" w:hAnsi="Times New Roman" w:cs="Times New Roman"/>
        </w:rPr>
        <w:br w:type="page"/>
      </w:r>
    </w:p>
    <w:p w14:paraId="00F23D47" w14:textId="009DC9C7" w:rsidR="00110973" w:rsidRPr="00612FA7" w:rsidRDefault="00110973" w:rsidP="00110973">
      <w:pPr>
        <w:pStyle w:val="Heading1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>Solution Design</w:t>
      </w:r>
    </w:p>
    <w:p w14:paraId="68256B10" w14:textId="04626870" w:rsidR="00110973" w:rsidRDefault="00110973" w:rsidP="007B46F1">
      <w:pPr>
        <w:pStyle w:val="Heading2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t>Wireframes</w:t>
      </w:r>
    </w:p>
    <w:p w14:paraId="4E4D4CA1" w14:textId="77777777" w:rsidR="00412BB6" w:rsidRPr="00412BB6" w:rsidRDefault="00412BB6" w:rsidP="00412BB6"/>
    <w:p w14:paraId="79A34BB7" w14:textId="73A2573D" w:rsidR="006A5F13" w:rsidRPr="00412BB6" w:rsidRDefault="006A5F13" w:rsidP="00412BB6">
      <w:pPr>
        <w:pStyle w:val="Heading3"/>
        <w:rPr>
          <w:rFonts w:ascii="Times New Roman" w:hAnsi="Times New Roman" w:cs="Times New Roman"/>
        </w:rPr>
      </w:pPr>
      <w:r w:rsidRPr="00412BB6">
        <w:rPr>
          <w:rFonts w:ascii="Times New Roman" w:hAnsi="Times New Roman" w:cs="Times New Roman"/>
        </w:rPr>
        <w:t xml:space="preserve">Login </w:t>
      </w:r>
    </w:p>
    <w:p w14:paraId="44F19EB5" w14:textId="77777777" w:rsidR="00412BB6" w:rsidRPr="00412BB6" w:rsidRDefault="00412BB6" w:rsidP="00412BB6"/>
    <w:p w14:paraId="6036F576" w14:textId="2872629E" w:rsidR="00412BB6" w:rsidRDefault="005570DE" w:rsidP="00412BB6">
      <w:pPr>
        <w:spacing w:line="259" w:lineRule="auto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447A5E2" wp14:editId="1C90941D">
            <wp:extent cx="5943600" cy="3308350"/>
            <wp:effectExtent l="0" t="0" r="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0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12BB6">
        <w:rPr>
          <w:rFonts w:ascii="Times New Roman" w:hAnsi="Times New Roman" w:cs="Times New Roman"/>
        </w:rPr>
        <w:br w:type="page"/>
      </w:r>
    </w:p>
    <w:p w14:paraId="6A8DF145" w14:textId="682FA34D" w:rsidR="00412BB6" w:rsidRDefault="00412BB6" w:rsidP="00412BB6">
      <w:pPr>
        <w:pStyle w:val="Heading3"/>
        <w:rPr>
          <w:rFonts w:ascii="Times New Roman" w:hAnsi="Times New Roman" w:cs="Times New Roman"/>
        </w:rPr>
      </w:pPr>
      <w:r w:rsidRPr="00412BB6">
        <w:rPr>
          <w:rFonts w:ascii="Times New Roman" w:hAnsi="Times New Roman" w:cs="Times New Roman"/>
        </w:rPr>
        <w:lastRenderedPageBreak/>
        <w:t>Admin Dashboard</w:t>
      </w:r>
    </w:p>
    <w:p w14:paraId="0698B378" w14:textId="77777777" w:rsidR="00412BB6" w:rsidRPr="00412BB6" w:rsidRDefault="00412BB6" w:rsidP="00412BB6"/>
    <w:p w14:paraId="2CA73F11" w14:textId="2B38BD8F" w:rsidR="00412BB6" w:rsidRDefault="00226EC2" w:rsidP="00412BB6">
      <w:pPr>
        <w:spacing w:line="259" w:lineRule="auto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77A5FBB1" wp14:editId="0AABE9B3">
            <wp:extent cx="5731510" cy="4251325"/>
            <wp:effectExtent l="0" t="0" r="2540" b="0"/>
            <wp:docPr id="182394522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25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5FF120" w14:textId="57B21B89" w:rsidR="00412BB6" w:rsidRDefault="00412BB6">
      <w:pPr>
        <w:spacing w:line="259" w:lineRule="auto"/>
        <w:rPr>
          <w:rFonts w:ascii="Times New Roman" w:hAnsi="Times New Roman" w:cs="Times New Roman"/>
        </w:rPr>
      </w:pPr>
    </w:p>
    <w:p w14:paraId="66D73879" w14:textId="699E74C3" w:rsidR="00412BB6" w:rsidRDefault="00412BB6">
      <w:pPr>
        <w:spacing w:line="259" w:lineRule="auto"/>
        <w:rPr>
          <w:rFonts w:ascii="Times New Roman" w:hAnsi="Times New Roman" w:cs="Times New Roman"/>
        </w:rPr>
      </w:pPr>
    </w:p>
    <w:p w14:paraId="7EF251E0" w14:textId="313BF3F0" w:rsidR="00412BB6" w:rsidRDefault="00412BB6">
      <w:pPr>
        <w:spacing w:line="259" w:lineRule="auto"/>
        <w:rPr>
          <w:rFonts w:ascii="Times New Roman" w:hAnsi="Times New Roman" w:cs="Times New Roman"/>
        </w:rPr>
      </w:pPr>
    </w:p>
    <w:p w14:paraId="640A17E0" w14:textId="7242D679" w:rsidR="00412BB6" w:rsidRDefault="00412BB6">
      <w:pPr>
        <w:spacing w:line="259" w:lineRule="auto"/>
        <w:rPr>
          <w:rFonts w:ascii="Times New Roman" w:hAnsi="Times New Roman" w:cs="Times New Roman"/>
        </w:rPr>
      </w:pPr>
    </w:p>
    <w:p w14:paraId="092AC198" w14:textId="48518B68" w:rsidR="00412BB6" w:rsidRDefault="00412BB6">
      <w:pPr>
        <w:spacing w:line="259" w:lineRule="auto"/>
        <w:rPr>
          <w:rFonts w:ascii="Times New Roman" w:hAnsi="Times New Roman" w:cs="Times New Roman"/>
        </w:rPr>
      </w:pPr>
    </w:p>
    <w:p w14:paraId="7B5DEE8B" w14:textId="5D953B90" w:rsidR="00412BB6" w:rsidRDefault="00412BB6">
      <w:pPr>
        <w:spacing w:line="259" w:lineRule="auto"/>
        <w:rPr>
          <w:rFonts w:ascii="Times New Roman" w:hAnsi="Times New Roman" w:cs="Times New Roman"/>
        </w:rPr>
      </w:pPr>
    </w:p>
    <w:p w14:paraId="411AE0E6" w14:textId="3F32AC60" w:rsidR="00412BB6" w:rsidRDefault="00412BB6">
      <w:pPr>
        <w:spacing w:line="259" w:lineRule="auto"/>
        <w:rPr>
          <w:rFonts w:ascii="Times New Roman" w:hAnsi="Times New Roman" w:cs="Times New Roman"/>
        </w:rPr>
      </w:pPr>
    </w:p>
    <w:p w14:paraId="160BAA08" w14:textId="5886AF80" w:rsidR="00412BB6" w:rsidRDefault="00412BB6">
      <w:pPr>
        <w:spacing w:line="259" w:lineRule="auto"/>
        <w:rPr>
          <w:rFonts w:ascii="Times New Roman" w:hAnsi="Times New Roman" w:cs="Times New Roman"/>
        </w:rPr>
      </w:pPr>
    </w:p>
    <w:p w14:paraId="42079CFD" w14:textId="391E676F" w:rsidR="00412BB6" w:rsidRDefault="00412BB6">
      <w:pPr>
        <w:spacing w:line="259" w:lineRule="auto"/>
        <w:rPr>
          <w:rFonts w:ascii="Times New Roman" w:hAnsi="Times New Roman" w:cs="Times New Roman"/>
        </w:rPr>
      </w:pPr>
    </w:p>
    <w:p w14:paraId="5E72D8C7" w14:textId="76F320C2" w:rsidR="00412BB6" w:rsidRDefault="00412BB6">
      <w:pPr>
        <w:spacing w:line="259" w:lineRule="auto"/>
        <w:rPr>
          <w:rFonts w:ascii="Times New Roman" w:hAnsi="Times New Roman" w:cs="Times New Roman"/>
        </w:rPr>
      </w:pPr>
    </w:p>
    <w:p w14:paraId="027DA73D" w14:textId="29857A2C" w:rsidR="00412BB6" w:rsidRDefault="00412BB6">
      <w:pPr>
        <w:spacing w:line="259" w:lineRule="auto"/>
        <w:rPr>
          <w:rFonts w:ascii="Times New Roman" w:hAnsi="Times New Roman" w:cs="Times New Roman"/>
        </w:rPr>
      </w:pPr>
    </w:p>
    <w:p w14:paraId="00ACA782" w14:textId="77777777" w:rsidR="00412BB6" w:rsidRDefault="00412BB6">
      <w:pPr>
        <w:spacing w:line="259" w:lineRule="auto"/>
        <w:rPr>
          <w:rFonts w:ascii="Times New Roman" w:hAnsi="Times New Roman" w:cs="Times New Roman"/>
        </w:rPr>
      </w:pPr>
    </w:p>
    <w:p w14:paraId="6799A7C1" w14:textId="77777777" w:rsidR="00A777A7" w:rsidRDefault="00A777A7">
      <w:pPr>
        <w:spacing w:line="259" w:lineRule="auto"/>
        <w:rPr>
          <w:rFonts w:ascii="Times New Roman" w:eastAsiaTheme="majorEastAsia" w:hAnsi="Times New Roman" w:cs="Times New Roman"/>
          <w:color w:val="1F3763" w:themeColor="accent1" w:themeShade="7F"/>
          <w:sz w:val="24"/>
          <w:szCs w:val="24"/>
        </w:rPr>
      </w:pPr>
      <w:r>
        <w:rPr>
          <w:rFonts w:ascii="Times New Roman" w:hAnsi="Times New Roman" w:cs="Times New Roman"/>
        </w:rPr>
        <w:br w:type="page"/>
      </w:r>
    </w:p>
    <w:p w14:paraId="024BFBD0" w14:textId="67817E0F" w:rsidR="00412BB6" w:rsidRDefault="00412BB6" w:rsidP="00412BB6">
      <w:pPr>
        <w:pStyle w:val="Heading3"/>
        <w:rPr>
          <w:rFonts w:ascii="Times New Roman" w:hAnsi="Times New Roman" w:cs="Times New Roman"/>
        </w:rPr>
      </w:pPr>
      <w:r w:rsidRPr="00412BB6">
        <w:rPr>
          <w:rFonts w:ascii="Times New Roman" w:hAnsi="Times New Roman" w:cs="Times New Roman"/>
        </w:rPr>
        <w:lastRenderedPageBreak/>
        <w:t>Student</w:t>
      </w:r>
      <w:r w:rsidR="00226EC2">
        <w:rPr>
          <w:rFonts w:ascii="Times New Roman" w:hAnsi="Times New Roman" w:cs="Times New Roman"/>
        </w:rPr>
        <w:t>s</w:t>
      </w:r>
    </w:p>
    <w:p w14:paraId="6E2F0361" w14:textId="1CA192F5" w:rsidR="00412BB6" w:rsidRDefault="00412BB6" w:rsidP="00412BB6"/>
    <w:p w14:paraId="7D8F7813" w14:textId="50CEC5EF" w:rsidR="00412BB6" w:rsidRPr="00412BB6" w:rsidRDefault="00226EC2" w:rsidP="00412BB6">
      <w:r>
        <w:rPr>
          <w:noProof/>
        </w:rPr>
        <w:drawing>
          <wp:inline distT="0" distB="0" distL="0" distR="0" wp14:anchorId="1616D14D" wp14:editId="61E1BB13">
            <wp:extent cx="5731510" cy="4251325"/>
            <wp:effectExtent l="0" t="0" r="2540" b="0"/>
            <wp:docPr id="113099123" name="Picture 2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099123" name="Picture 2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25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F4322B" w14:textId="7D35820B" w:rsidR="00412BB6" w:rsidRDefault="00412BB6" w:rsidP="00412BB6"/>
    <w:p w14:paraId="08CAEBD1" w14:textId="77777777" w:rsidR="00412BB6" w:rsidRPr="00412BB6" w:rsidRDefault="00412BB6" w:rsidP="00412BB6"/>
    <w:p w14:paraId="5D2087B9" w14:textId="685A33C8" w:rsidR="00412BB6" w:rsidRDefault="00412BB6" w:rsidP="00412BB6">
      <w:pPr>
        <w:pStyle w:val="Heading3"/>
        <w:rPr>
          <w:rFonts w:ascii="Times New Roman" w:hAnsi="Times New Roman" w:cs="Times New Roman"/>
        </w:rPr>
      </w:pPr>
      <w:r>
        <w:br w:type="page"/>
      </w:r>
      <w:r w:rsidRPr="00A812A7">
        <w:rPr>
          <w:rFonts w:ascii="Times New Roman" w:hAnsi="Times New Roman" w:cs="Times New Roman"/>
        </w:rPr>
        <w:lastRenderedPageBreak/>
        <w:t>Teacher</w:t>
      </w:r>
      <w:r w:rsidR="00226EC2">
        <w:rPr>
          <w:rFonts w:ascii="Times New Roman" w:hAnsi="Times New Roman" w:cs="Times New Roman"/>
        </w:rPr>
        <w:t>s</w:t>
      </w:r>
    </w:p>
    <w:p w14:paraId="4689C93C" w14:textId="77777777" w:rsidR="00A812A7" w:rsidRPr="00A812A7" w:rsidRDefault="00A812A7" w:rsidP="00A812A7"/>
    <w:p w14:paraId="5C91CE2B" w14:textId="6D22DBD8" w:rsidR="00A812A7" w:rsidRPr="00A812A7" w:rsidRDefault="00226EC2" w:rsidP="00A812A7">
      <w:r>
        <w:rPr>
          <w:noProof/>
        </w:rPr>
        <w:drawing>
          <wp:inline distT="0" distB="0" distL="0" distR="0" wp14:anchorId="05727D5C" wp14:editId="724BFDF2">
            <wp:extent cx="5731510" cy="4251325"/>
            <wp:effectExtent l="0" t="0" r="2540" b="0"/>
            <wp:docPr id="788994521" name="Picture 3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8994521" name="Picture 3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25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25DDC0" w14:textId="77777777" w:rsidR="00412BB6" w:rsidRDefault="00412BB6">
      <w:pPr>
        <w:spacing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2248CDFE" w14:textId="13668A2E" w:rsidR="00412BB6" w:rsidRPr="00A812A7" w:rsidRDefault="00412BB6" w:rsidP="00412BB6">
      <w:pPr>
        <w:pStyle w:val="Heading3"/>
        <w:rPr>
          <w:rFonts w:ascii="Times New Roman" w:hAnsi="Times New Roman" w:cs="Times New Roman"/>
        </w:rPr>
      </w:pPr>
      <w:r w:rsidRPr="00A812A7">
        <w:rPr>
          <w:rFonts w:ascii="Times New Roman" w:hAnsi="Times New Roman" w:cs="Times New Roman"/>
        </w:rPr>
        <w:lastRenderedPageBreak/>
        <w:t>Course</w:t>
      </w:r>
      <w:r w:rsidR="008E52AE">
        <w:rPr>
          <w:rFonts w:ascii="Times New Roman" w:hAnsi="Times New Roman" w:cs="Times New Roman"/>
        </w:rPr>
        <w:t>s</w:t>
      </w:r>
    </w:p>
    <w:p w14:paraId="766C7D6B" w14:textId="77777777" w:rsidR="00A812A7" w:rsidRDefault="00A812A7">
      <w:pPr>
        <w:spacing w:line="259" w:lineRule="auto"/>
        <w:rPr>
          <w:rFonts w:ascii="Times New Roman" w:hAnsi="Times New Roman" w:cs="Times New Roman"/>
        </w:rPr>
      </w:pPr>
    </w:p>
    <w:p w14:paraId="2472D363" w14:textId="25CFD647" w:rsidR="00412BB6" w:rsidRDefault="00226EC2">
      <w:pPr>
        <w:spacing w:line="259" w:lineRule="auto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325D07D0" wp14:editId="37FB0968">
            <wp:extent cx="5731510" cy="4251325"/>
            <wp:effectExtent l="0" t="0" r="2540" b="0"/>
            <wp:docPr id="980281436" name="Picture 4" descr="A computer screen 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0281436" name="Picture 4" descr="A computer screen 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25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12BB6">
        <w:rPr>
          <w:rFonts w:ascii="Times New Roman" w:hAnsi="Times New Roman" w:cs="Times New Roman"/>
        </w:rPr>
        <w:br w:type="page"/>
      </w:r>
    </w:p>
    <w:p w14:paraId="7D4FDDEF" w14:textId="77777777" w:rsidR="00A812A7" w:rsidRPr="00A812A7" w:rsidRDefault="00A812A7" w:rsidP="00A812A7"/>
    <w:p w14:paraId="5C5B36E3" w14:textId="5EA31380" w:rsidR="00412BB6" w:rsidRPr="00A812A7" w:rsidRDefault="00412BB6" w:rsidP="00A812A7">
      <w:pPr>
        <w:spacing w:line="259" w:lineRule="auto"/>
        <w:rPr>
          <w:rFonts w:ascii="Times New Roman" w:hAnsi="Times New Roman" w:cs="Times New Roman"/>
        </w:rPr>
      </w:pPr>
    </w:p>
    <w:p w14:paraId="1C2C4C23" w14:textId="1CB89D61" w:rsidR="00412BB6" w:rsidRPr="00A812A7" w:rsidRDefault="00412BB6" w:rsidP="00A812A7">
      <w:pPr>
        <w:pStyle w:val="Heading3"/>
        <w:rPr>
          <w:rFonts w:ascii="Times New Roman" w:hAnsi="Times New Roman" w:cs="Times New Roman"/>
        </w:rPr>
      </w:pPr>
      <w:r w:rsidRPr="00A812A7">
        <w:rPr>
          <w:rFonts w:ascii="Times New Roman" w:hAnsi="Times New Roman" w:cs="Times New Roman"/>
        </w:rPr>
        <w:t>Settings</w:t>
      </w:r>
    </w:p>
    <w:p w14:paraId="319344D3" w14:textId="77777777" w:rsidR="00A812A7" w:rsidRDefault="00A812A7">
      <w:pPr>
        <w:spacing w:line="259" w:lineRule="auto"/>
        <w:rPr>
          <w:rFonts w:ascii="Times New Roman" w:hAnsi="Times New Roman" w:cs="Times New Roman"/>
        </w:rPr>
      </w:pPr>
    </w:p>
    <w:p w14:paraId="20D905F1" w14:textId="691575FD" w:rsidR="00412BB6" w:rsidRDefault="00A812A7" w:rsidP="00A812A7">
      <w:pPr>
        <w:spacing w:line="259" w:lineRule="auto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1E756C59" wp14:editId="387484BF">
            <wp:extent cx="5422900" cy="3434080"/>
            <wp:effectExtent l="0" t="0" r="635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2900" cy="3434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12BB6">
        <w:rPr>
          <w:rFonts w:ascii="Times New Roman" w:hAnsi="Times New Roman" w:cs="Times New Roman"/>
        </w:rPr>
        <w:br w:type="page"/>
      </w:r>
    </w:p>
    <w:p w14:paraId="7FA629B5" w14:textId="0FB21004" w:rsidR="00412BB6" w:rsidRPr="00A812A7" w:rsidRDefault="00226EC2" w:rsidP="00412BB6">
      <w:pPr>
        <w:pStyle w:val="Heading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Add</w:t>
      </w:r>
      <w:r w:rsidR="00412BB6" w:rsidRPr="00A812A7">
        <w:rPr>
          <w:rFonts w:ascii="Times New Roman" w:hAnsi="Times New Roman" w:cs="Times New Roman"/>
        </w:rPr>
        <w:t xml:space="preserve"> Student</w:t>
      </w:r>
    </w:p>
    <w:p w14:paraId="072885B4" w14:textId="77777777" w:rsidR="00A812A7" w:rsidRDefault="00A812A7">
      <w:pPr>
        <w:spacing w:line="259" w:lineRule="auto"/>
        <w:rPr>
          <w:rFonts w:ascii="Times New Roman" w:hAnsi="Times New Roman" w:cs="Times New Roman"/>
        </w:rPr>
      </w:pPr>
    </w:p>
    <w:p w14:paraId="6B562E86" w14:textId="059308D8" w:rsidR="00412BB6" w:rsidRPr="00A812A7" w:rsidRDefault="00226EC2">
      <w:pPr>
        <w:spacing w:line="259" w:lineRule="auto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16846C00" wp14:editId="6723EA67">
            <wp:extent cx="5731510" cy="4251325"/>
            <wp:effectExtent l="0" t="0" r="2540" b="0"/>
            <wp:docPr id="1338889312" name="Picture 5" descr="A computer screen with a login box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8889312" name="Picture 5" descr="A computer screen with a login box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25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12BB6" w:rsidRPr="00A812A7">
        <w:rPr>
          <w:rFonts w:ascii="Times New Roman" w:hAnsi="Times New Roman" w:cs="Times New Roman"/>
        </w:rPr>
        <w:br w:type="page"/>
      </w:r>
    </w:p>
    <w:p w14:paraId="75A4CD6C" w14:textId="2948E9AC" w:rsidR="00412BB6" w:rsidRPr="00A812A7" w:rsidRDefault="00226EC2" w:rsidP="00412BB6">
      <w:pPr>
        <w:pStyle w:val="Heading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Add</w:t>
      </w:r>
      <w:r w:rsidR="00412BB6" w:rsidRPr="00A812A7">
        <w:rPr>
          <w:rFonts w:ascii="Times New Roman" w:hAnsi="Times New Roman" w:cs="Times New Roman"/>
        </w:rPr>
        <w:t xml:space="preserve"> Teacher</w:t>
      </w:r>
    </w:p>
    <w:p w14:paraId="69E59F5B" w14:textId="77777777" w:rsidR="00A812A7" w:rsidRDefault="00A812A7">
      <w:pPr>
        <w:spacing w:line="259" w:lineRule="auto"/>
        <w:rPr>
          <w:rFonts w:ascii="Times New Roman" w:hAnsi="Times New Roman" w:cs="Times New Roman"/>
        </w:rPr>
      </w:pPr>
    </w:p>
    <w:p w14:paraId="4797B530" w14:textId="1F384A16" w:rsidR="00412BB6" w:rsidRPr="00A812A7" w:rsidRDefault="00226EC2">
      <w:pPr>
        <w:spacing w:line="259" w:lineRule="auto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7C56AC98" wp14:editId="5E947DEA">
            <wp:extent cx="5731510" cy="4251325"/>
            <wp:effectExtent l="0" t="0" r="2540" b="0"/>
            <wp:docPr id="1210129686" name="Picture 6" descr="A computer screen 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0129686" name="Picture 6" descr="A computer screen 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25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12BB6" w:rsidRPr="00A812A7">
        <w:rPr>
          <w:rFonts w:ascii="Times New Roman" w:hAnsi="Times New Roman" w:cs="Times New Roman"/>
        </w:rPr>
        <w:br w:type="page"/>
      </w:r>
    </w:p>
    <w:p w14:paraId="3E9E8032" w14:textId="77777777" w:rsidR="00412BB6" w:rsidRDefault="00412BB6" w:rsidP="00412BB6">
      <w:pPr>
        <w:pStyle w:val="Heading3"/>
        <w:rPr>
          <w:rFonts w:ascii="Times New Roman" w:hAnsi="Times New Roman" w:cs="Times New Roman"/>
        </w:rPr>
      </w:pPr>
      <w:r w:rsidRPr="00A812A7">
        <w:rPr>
          <w:rFonts w:ascii="Times New Roman" w:hAnsi="Times New Roman" w:cs="Times New Roman"/>
        </w:rPr>
        <w:lastRenderedPageBreak/>
        <w:t>Add Course</w:t>
      </w:r>
    </w:p>
    <w:p w14:paraId="7E0D6FD6" w14:textId="77777777" w:rsidR="004B74B2" w:rsidRPr="004B74B2" w:rsidRDefault="004B74B2" w:rsidP="004B74B2"/>
    <w:p w14:paraId="4554F11A" w14:textId="7A705F42" w:rsidR="00710EF4" w:rsidRPr="00EB1247" w:rsidRDefault="00226EC2">
      <w:pPr>
        <w:spacing w:line="259" w:lineRule="auto"/>
        <w:rPr>
          <w:rFonts w:ascii="Times New Roman" w:eastAsiaTheme="majorEastAsia" w:hAnsi="Times New Roman" w:cs="Times New Roman"/>
          <w:color w:val="1F3763" w:themeColor="accent1" w:themeShade="7F"/>
          <w:sz w:val="24"/>
          <w:szCs w:val="24"/>
        </w:rPr>
      </w:pPr>
      <w:r>
        <w:rPr>
          <w:noProof/>
        </w:rPr>
        <w:drawing>
          <wp:inline distT="0" distB="0" distL="0" distR="0" wp14:anchorId="03713A21" wp14:editId="392876EF">
            <wp:extent cx="5731510" cy="4251325"/>
            <wp:effectExtent l="0" t="0" r="2540" b="0"/>
            <wp:docPr id="1217289928" name="Picture 7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7289928" name="Picture 7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25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777A7">
        <w:rPr>
          <w:rFonts w:ascii="Times New Roman" w:hAnsi="Times New Roman" w:cs="Times New Roman"/>
        </w:rPr>
        <w:br w:type="page"/>
      </w:r>
    </w:p>
    <w:p w14:paraId="0ECFE306" w14:textId="2D297E47" w:rsidR="00A777A7" w:rsidRPr="00A777A7" w:rsidRDefault="00A777A7">
      <w:pPr>
        <w:spacing w:line="259" w:lineRule="auto"/>
        <w:rPr>
          <w:rFonts w:ascii="Times New Roman" w:hAnsi="Times New Roman" w:cs="Times New Roman"/>
        </w:rPr>
      </w:pPr>
    </w:p>
    <w:p w14:paraId="1180B5BA" w14:textId="4C986E64" w:rsidR="005570DE" w:rsidRDefault="0094022E" w:rsidP="0094022E">
      <w:pPr>
        <w:pStyle w:val="Heading3"/>
        <w:rPr>
          <w:rFonts w:ascii="Times New Roman" w:hAnsi="Times New Roman" w:cs="Times New Roman"/>
        </w:rPr>
      </w:pPr>
      <w:r w:rsidRPr="0094022E">
        <w:rPr>
          <w:rFonts w:ascii="Times New Roman" w:hAnsi="Times New Roman" w:cs="Times New Roman"/>
        </w:rPr>
        <w:t>Contact Admin</w:t>
      </w:r>
    </w:p>
    <w:p w14:paraId="0F7EA3E5" w14:textId="77777777" w:rsidR="005570DE" w:rsidRPr="005570DE" w:rsidRDefault="005570DE" w:rsidP="005570DE"/>
    <w:p w14:paraId="6DB0C249" w14:textId="3D8F2FD2" w:rsidR="00A777A7" w:rsidRDefault="0053370D">
      <w:pPr>
        <w:spacing w:line="259" w:lineRule="auto"/>
        <w:rPr>
          <w:rFonts w:ascii="Times New Roman" w:eastAsiaTheme="majorEastAsia" w:hAnsi="Times New Roman" w:cs="Times New Roman"/>
          <w:color w:val="1F3763" w:themeColor="accent1" w:themeShade="7F"/>
          <w:sz w:val="24"/>
          <w:szCs w:val="24"/>
        </w:rPr>
      </w:pPr>
      <w:r>
        <w:rPr>
          <w:noProof/>
        </w:rPr>
        <w:drawing>
          <wp:inline distT="0" distB="0" distL="0" distR="0" wp14:anchorId="6B41B37F" wp14:editId="23977168">
            <wp:extent cx="5731510" cy="3182620"/>
            <wp:effectExtent l="0" t="0" r="2540" b="0"/>
            <wp:docPr id="210940370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182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777A7">
        <w:rPr>
          <w:rFonts w:ascii="Times New Roman" w:hAnsi="Times New Roman" w:cs="Times New Roman"/>
        </w:rPr>
        <w:br w:type="page"/>
      </w:r>
    </w:p>
    <w:p w14:paraId="22AAA91C" w14:textId="584517D9" w:rsidR="00C60E7F" w:rsidRDefault="00C60E7F" w:rsidP="0094022E">
      <w:pPr>
        <w:pStyle w:val="Heading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Change Password</w:t>
      </w:r>
    </w:p>
    <w:p w14:paraId="2E013C86" w14:textId="77777777" w:rsidR="00C60E7F" w:rsidRPr="00C60E7F" w:rsidRDefault="00C60E7F" w:rsidP="00C60E7F"/>
    <w:p w14:paraId="5B9FE26C" w14:textId="0EF3E5DA" w:rsidR="00A777A7" w:rsidRDefault="004B74B2">
      <w:pPr>
        <w:spacing w:line="259" w:lineRule="auto"/>
        <w:rPr>
          <w:rFonts w:ascii="Times New Roman" w:eastAsiaTheme="majorEastAsia" w:hAnsi="Times New Roman" w:cs="Times New Roman"/>
          <w:color w:val="2F5496" w:themeColor="accent1" w:themeShade="BF"/>
          <w:sz w:val="26"/>
          <w:szCs w:val="26"/>
        </w:rPr>
      </w:pPr>
      <w:r>
        <w:rPr>
          <w:noProof/>
        </w:rPr>
        <w:drawing>
          <wp:inline distT="0" distB="0" distL="0" distR="0" wp14:anchorId="29310D38" wp14:editId="11055F11">
            <wp:extent cx="5731510" cy="3182620"/>
            <wp:effectExtent l="0" t="0" r="2540" b="0"/>
            <wp:docPr id="326636780" name="Picture 6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6636780" name="Picture 6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182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777A7">
        <w:rPr>
          <w:rFonts w:ascii="Times New Roman" w:hAnsi="Times New Roman" w:cs="Times New Roman"/>
        </w:rPr>
        <w:br w:type="page"/>
      </w:r>
    </w:p>
    <w:p w14:paraId="7E892D56" w14:textId="311A5E49" w:rsidR="00110973" w:rsidRPr="00612FA7" w:rsidRDefault="00110973" w:rsidP="00110973">
      <w:pPr>
        <w:pStyle w:val="Heading2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>Interfaces</w:t>
      </w:r>
    </w:p>
    <w:p w14:paraId="0F547CFE" w14:textId="77777777" w:rsidR="00191241" w:rsidRDefault="00191241" w:rsidP="00191241">
      <w:pPr>
        <w:pStyle w:val="Heading3"/>
      </w:pPr>
      <w:r>
        <w:t>Login</w:t>
      </w:r>
    </w:p>
    <w:p w14:paraId="5C599A72" w14:textId="77777777" w:rsidR="004B74B2" w:rsidRPr="004B74B2" w:rsidRDefault="004B74B2" w:rsidP="004B74B2"/>
    <w:p w14:paraId="33CAED6A" w14:textId="3C1E8EC7" w:rsidR="00191241" w:rsidRDefault="001D4686">
      <w:pPr>
        <w:spacing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 w:rsidRPr="001D4686">
        <w:rPr>
          <w:noProof/>
        </w:rPr>
        <w:drawing>
          <wp:inline distT="0" distB="0" distL="0" distR="0" wp14:anchorId="7B582E46" wp14:editId="1D647898">
            <wp:extent cx="5731510" cy="2719070"/>
            <wp:effectExtent l="19050" t="19050" r="21590" b="24130"/>
            <wp:docPr id="1633841517" name="Picture 1" descr="A login page with books and a magnifying glas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3841517" name="Picture 1" descr="A login page with books and a magnifying glass&#10;&#10;Description automatically generated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19070"/>
                    </a:xfrm>
                    <a:prstGeom prst="rect">
                      <a:avLst/>
                    </a:prstGeom>
                    <a:ln>
                      <a:solidFill>
                        <a:schemeClr val="bg2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191241">
        <w:br w:type="page"/>
      </w:r>
    </w:p>
    <w:p w14:paraId="243D8F37" w14:textId="2AAFC2A5" w:rsidR="00191241" w:rsidRDefault="00191241" w:rsidP="00191241">
      <w:pPr>
        <w:pStyle w:val="Heading3"/>
      </w:pPr>
      <w:r>
        <w:lastRenderedPageBreak/>
        <w:t>Admin Dashboard</w:t>
      </w:r>
    </w:p>
    <w:p w14:paraId="149807B6" w14:textId="77777777" w:rsidR="0051783B" w:rsidRPr="0051783B" w:rsidRDefault="0051783B" w:rsidP="0051783B"/>
    <w:p w14:paraId="02D45625" w14:textId="6E15F613" w:rsidR="00191241" w:rsidRDefault="00226EC2">
      <w:pPr>
        <w:spacing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rPr>
          <w:noProof/>
        </w:rPr>
        <w:drawing>
          <wp:inline distT="0" distB="0" distL="0" distR="0" wp14:anchorId="75BD8CCF" wp14:editId="79ABD1A2">
            <wp:extent cx="5731510" cy="3223895"/>
            <wp:effectExtent l="0" t="0" r="2540" b="0"/>
            <wp:docPr id="1261777887" name="Picture 8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1777887" name="Picture 8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22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91241">
        <w:br w:type="page"/>
      </w:r>
    </w:p>
    <w:p w14:paraId="5E075F0F" w14:textId="0B02BB33" w:rsidR="00191241" w:rsidRDefault="00191241" w:rsidP="00191241">
      <w:pPr>
        <w:pStyle w:val="Heading3"/>
      </w:pPr>
      <w:r>
        <w:lastRenderedPageBreak/>
        <w:t>Students</w:t>
      </w:r>
    </w:p>
    <w:p w14:paraId="75F226FB" w14:textId="77777777" w:rsidR="004B74B2" w:rsidRPr="004B74B2" w:rsidRDefault="004B74B2" w:rsidP="004B74B2"/>
    <w:p w14:paraId="493A9793" w14:textId="35F7FF47" w:rsidR="00191241" w:rsidRDefault="00226EC2">
      <w:pPr>
        <w:spacing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rPr>
          <w:noProof/>
        </w:rPr>
        <w:drawing>
          <wp:inline distT="0" distB="0" distL="0" distR="0" wp14:anchorId="25073103" wp14:editId="4ADCC163">
            <wp:extent cx="5731510" cy="3223895"/>
            <wp:effectExtent l="0" t="0" r="2540" b="0"/>
            <wp:docPr id="1305845256" name="Picture 9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5845256" name="Picture 9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22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91241">
        <w:br w:type="page"/>
      </w:r>
    </w:p>
    <w:p w14:paraId="57F7DB03" w14:textId="26F968EA" w:rsidR="00191241" w:rsidRDefault="00191241" w:rsidP="00191241">
      <w:pPr>
        <w:pStyle w:val="Heading3"/>
      </w:pPr>
      <w:r>
        <w:lastRenderedPageBreak/>
        <w:t>Teachers</w:t>
      </w:r>
    </w:p>
    <w:p w14:paraId="38992221" w14:textId="77777777" w:rsidR="004B74B2" w:rsidRPr="004B74B2" w:rsidRDefault="004B74B2" w:rsidP="004B74B2"/>
    <w:p w14:paraId="0F30165A" w14:textId="0FCF5347" w:rsidR="00191241" w:rsidRDefault="00226EC2">
      <w:pPr>
        <w:spacing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rPr>
          <w:noProof/>
        </w:rPr>
        <w:drawing>
          <wp:inline distT="0" distB="0" distL="0" distR="0" wp14:anchorId="6FDC33C6" wp14:editId="2A297CCE">
            <wp:extent cx="5731510" cy="3223895"/>
            <wp:effectExtent l="0" t="0" r="2540" b="0"/>
            <wp:docPr id="1365348486" name="Picture 10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5348486" name="Picture 10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22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91241">
        <w:br w:type="page"/>
      </w:r>
    </w:p>
    <w:p w14:paraId="505CD151" w14:textId="67D5C694" w:rsidR="00191241" w:rsidRDefault="00191241" w:rsidP="00191241">
      <w:pPr>
        <w:pStyle w:val="Heading3"/>
      </w:pPr>
      <w:r>
        <w:lastRenderedPageBreak/>
        <w:t>Courses</w:t>
      </w:r>
    </w:p>
    <w:p w14:paraId="70C7AB6F" w14:textId="77777777" w:rsidR="004B74B2" w:rsidRPr="004B74B2" w:rsidRDefault="004B74B2" w:rsidP="004B74B2"/>
    <w:p w14:paraId="4DAA9435" w14:textId="206FC5CF" w:rsidR="0051783B" w:rsidRDefault="00226EC2">
      <w:pPr>
        <w:spacing w:line="259" w:lineRule="auto"/>
      </w:pPr>
      <w:r>
        <w:rPr>
          <w:noProof/>
        </w:rPr>
        <w:drawing>
          <wp:inline distT="0" distB="0" distL="0" distR="0" wp14:anchorId="43A44060" wp14:editId="4BD99B3E">
            <wp:extent cx="5731510" cy="3223895"/>
            <wp:effectExtent l="0" t="0" r="2540" b="0"/>
            <wp:docPr id="898732229" name="Picture 1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8732229" name="Picture 11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22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10829D" w14:textId="7772F62D" w:rsidR="00947498" w:rsidRPr="00EB1247" w:rsidRDefault="00191241" w:rsidP="00EB1247">
      <w:pPr>
        <w:spacing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br w:type="page"/>
      </w:r>
    </w:p>
    <w:p w14:paraId="2BBCD37E" w14:textId="2192C937" w:rsidR="00191241" w:rsidRDefault="00191241">
      <w:pPr>
        <w:spacing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</w:p>
    <w:p w14:paraId="1175E69F" w14:textId="6E04083C" w:rsidR="00191241" w:rsidRDefault="00191241" w:rsidP="00191241">
      <w:pPr>
        <w:pStyle w:val="Heading3"/>
      </w:pPr>
      <w:r>
        <w:t>Settings</w:t>
      </w:r>
    </w:p>
    <w:p w14:paraId="459C15FC" w14:textId="77777777" w:rsidR="004B74B2" w:rsidRPr="004B74B2" w:rsidRDefault="004B74B2" w:rsidP="004B74B2"/>
    <w:p w14:paraId="2E85A8D5" w14:textId="57D0DB72" w:rsidR="00947498" w:rsidRPr="00947498" w:rsidRDefault="00947498" w:rsidP="00947498">
      <w:r>
        <w:rPr>
          <w:noProof/>
        </w:rPr>
        <w:drawing>
          <wp:inline distT="0" distB="0" distL="0" distR="0" wp14:anchorId="7DCFE152" wp14:editId="7B310A51">
            <wp:extent cx="5943600" cy="3346450"/>
            <wp:effectExtent l="0" t="0" r="0" b="6350"/>
            <wp:docPr id="866097535" name="Picture 6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6097535" name="Picture 6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02F7E1" w14:textId="77777777" w:rsidR="00191241" w:rsidRDefault="00191241">
      <w:pPr>
        <w:spacing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br w:type="page"/>
      </w:r>
    </w:p>
    <w:p w14:paraId="25FB6EDB" w14:textId="4383CD9E" w:rsidR="00191241" w:rsidRDefault="00226EC2" w:rsidP="00191241">
      <w:pPr>
        <w:pStyle w:val="Heading3"/>
      </w:pPr>
      <w:r>
        <w:lastRenderedPageBreak/>
        <w:t>Add</w:t>
      </w:r>
      <w:r w:rsidR="00191241">
        <w:t xml:space="preserve"> Student</w:t>
      </w:r>
    </w:p>
    <w:p w14:paraId="0C841D08" w14:textId="77777777" w:rsidR="004B74B2" w:rsidRPr="004B74B2" w:rsidRDefault="004B74B2" w:rsidP="004B74B2"/>
    <w:p w14:paraId="30E6488F" w14:textId="0FF604EE" w:rsidR="00191241" w:rsidRDefault="00226EC2">
      <w:pPr>
        <w:spacing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rPr>
          <w:noProof/>
        </w:rPr>
        <w:drawing>
          <wp:inline distT="0" distB="0" distL="0" distR="0" wp14:anchorId="1AB753E9" wp14:editId="0C4A9823">
            <wp:extent cx="5731510" cy="3223895"/>
            <wp:effectExtent l="0" t="0" r="2540" b="0"/>
            <wp:docPr id="1574573927" name="Picture 13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4573927" name="Picture 13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22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91241">
        <w:br w:type="page"/>
      </w:r>
    </w:p>
    <w:p w14:paraId="258DA1C9" w14:textId="0047ACE3" w:rsidR="00191241" w:rsidRDefault="00226EC2" w:rsidP="00191241">
      <w:pPr>
        <w:pStyle w:val="Heading3"/>
      </w:pPr>
      <w:r>
        <w:lastRenderedPageBreak/>
        <w:t>Add</w:t>
      </w:r>
      <w:r w:rsidR="00191241">
        <w:t xml:space="preserve"> Teacher</w:t>
      </w:r>
    </w:p>
    <w:p w14:paraId="7E1F8367" w14:textId="77777777" w:rsidR="004B74B2" w:rsidRPr="004B74B2" w:rsidRDefault="004B74B2" w:rsidP="004B74B2"/>
    <w:p w14:paraId="29201819" w14:textId="77F37448" w:rsidR="00191241" w:rsidRDefault="00226EC2">
      <w:pPr>
        <w:spacing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rPr>
          <w:noProof/>
        </w:rPr>
        <w:drawing>
          <wp:inline distT="0" distB="0" distL="0" distR="0" wp14:anchorId="000FCBAF" wp14:editId="69F7BD23">
            <wp:extent cx="5731510" cy="3223895"/>
            <wp:effectExtent l="0" t="0" r="2540" b="0"/>
            <wp:docPr id="1656447741" name="Picture 14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6447741" name="Picture 14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22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91241">
        <w:br w:type="page"/>
      </w:r>
    </w:p>
    <w:p w14:paraId="3BE50B7A" w14:textId="0D7A551E" w:rsidR="00191241" w:rsidRDefault="00191241" w:rsidP="00191241">
      <w:pPr>
        <w:pStyle w:val="Heading3"/>
      </w:pPr>
      <w:r>
        <w:lastRenderedPageBreak/>
        <w:t>Add Course</w:t>
      </w:r>
    </w:p>
    <w:p w14:paraId="31DB50CB" w14:textId="77777777" w:rsidR="004B74B2" w:rsidRPr="004B74B2" w:rsidRDefault="004B74B2" w:rsidP="004B74B2"/>
    <w:p w14:paraId="58E4C052" w14:textId="03FA5AEF" w:rsidR="00191241" w:rsidRDefault="00226EC2">
      <w:pPr>
        <w:spacing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rPr>
          <w:noProof/>
        </w:rPr>
        <w:drawing>
          <wp:inline distT="0" distB="0" distL="0" distR="0" wp14:anchorId="559DA875" wp14:editId="2543DAFF">
            <wp:extent cx="5731510" cy="3223895"/>
            <wp:effectExtent l="0" t="0" r="2540" b="0"/>
            <wp:docPr id="222000795" name="Picture 15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2000795" name="Picture 15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22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91241">
        <w:br w:type="page"/>
      </w:r>
    </w:p>
    <w:p w14:paraId="58B9D916" w14:textId="7AD8593F" w:rsidR="00191241" w:rsidRDefault="00191241" w:rsidP="00191241">
      <w:pPr>
        <w:pStyle w:val="Heading3"/>
      </w:pPr>
      <w:r>
        <w:lastRenderedPageBreak/>
        <w:t>Contact Admin</w:t>
      </w:r>
    </w:p>
    <w:p w14:paraId="5D908671" w14:textId="77777777" w:rsidR="004B74B2" w:rsidRPr="004B74B2" w:rsidRDefault="004B74B2" w:rsidP="004B74B2"/>
    <w:p w14:paraId="1AB3F618" w14:textId="4B7F5206" w:rsidR="00191241" w:rsidRDefault="00A745C0">
      <w:pPr>
        <w:spacing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rPr>
          <w:noProof/>
        </w:rPr>
        <w:drawing>
          <wp:inline distT="0" distB="0" distL="0" distR="0" wp14:anchorId="5E31767C" wp14:editId="064A3E25">
            <wp:extent cx="5731510" cy="3090545"/>
            <wp:effectExtent l="0" t="0" r="2540" b="0"/>
            <wp:docPr id="1280835402" name="Picture 16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0835402" name="Picture 16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136"/>
                    <a:stretch/>
                  </pic:blipFill>
                  <pic:spPr bwMode="auto">
                    <a:xfrm>
                      <a:off x="0" y="0"/>
                      <a:ext cx="5731510" cy="3090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91241">
        <w:br w:type="page"/>
      </w:r>
    </w:p>
    <w:p w14:paraId="509EA409" w14:textId="77777777" w:rsidR="002E7455" w:rsidRDefault="00191241" w:rsidP="00191241">
      <w:pPr>
        <w:pStyle w:val="Heading3"/>
      </w:pPr>
      <w:r>
        <w:lastRenderedPageBreak/>
        <w:t>Change Password</w:t>
      </w:r>
    </w:p>
    <w:p w14:paraId="04AD53C7" w14:textId="77777777" w:rsidR="004B74B2" w:rsidRPr="004B74B2" w:rsidRDefault="004B74B2" w:rsidP="004B74B2"/>
    <w:p w14:paraId="3B461789" w14:textId="6BE9E8AE" w:rsidR="00110973" w:rsidRPr="00612FA7" w:rsidRDefault="00A777A7" w:rsidP="00191241">
      <w:pPr>
        <w:pStyle w:val="Heading3"/>
        <w:rPr>
          <w:color w:val="2F5496" w:themeColor="accent1" w:themeShade="BF"/>
          <w:sz w:val="32"/>
          <w:szCs w:val="32"/>
        </w:rPr>
      </w:pPr>
      <w:r>
        <w:rPr>
          <w:noProof/>
        </w:rPr>
        <w:drawing>
          <wp:inline distT="0" distB="0" distL="0" distR="0" wp14:anchorId="07904696" wp14:editId="44D905DC">
            <wp:extent cx="5731510" cy="3000375"/>
            <wp:effectExtent l="0" t="0" r="2540" b="9525"/>
            <wp:docPr id="1559495385" name="Picture 3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9495385" name="Picture 3" descr="A screenshot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10973" w:rsidRPr="00612FA7">
        <w:br w:type="page"/>
      </w:r>
    </w:p>
    <w:p w14:paraId="6F9D3074" w14:textId="14E47543" w:rsidR="00110973" w:rsidRDefault="00110973" w:rsidP="00110973">
      <w:pPr>
        <w:pStyle w:val="Heading1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>Implementation</w:t>
      </w:r>
    </w:p>
    <w:p w14:paraId="76FC95C3" w14:textId="530A44D6" w:rsidR="000361A3" w:rsidRPr="000361A3" w:rsidRDefault="000361A3" w:rsidP="000361A3">
      <w:pPr>
        <w:pStyle w:val="Heading2"/>
      </w:pPr>
      <w:r>
        <w:t>Code Refactoring</w:t>
      </w:r>
    </w:p>
    <w:p w14:paraId="60E3967E" w14:textId="61424F7F" w:rsidR="000361A3" w:rsidRPr="000361A3" w:rsidRDefault="000361A3" w:rsidP="000361A3">
      <w:pPr>
        <w:spacing w:line="360" w:lineRule="auto"/>
        <w:rPr>
          <w:rFonts w:ascii="Times New Roman" w:hAnsi="Times New Roman" w:cs="Times New Roman"/>
        </w:rPr>
      </w:pPr>
      <w:r w:rsidRPr="000361A3">
        <w:rPr>
          <w:rFonts w:ascii="Times New Roman" w:hAnsi="Times New Roman" w:cs="Times New Roman"/>
        </w:rPr>
        <w:t xml:space="preserve">During the quality assurance procedure done by the sprint’s QA engineer, some errors and areas of improvement were discovered. </w:t>
      </w:r>
    </w:p>
    <w:p w14:paraId="75BAD388" w14:textId="43BEBF42" w:rsidR="000361A3" w:rsidRPr="000361A3" w:rsidRDefault="000361A3" w:rsidP="000361A3">
      <w:pPr>
        <w:spacing w:line="360" w:lineRule="auto"/>
        <w:rPr>
          <w:rFonts w:ascii="Times New Roman" w:hAnsi="Times New Roman" w:cs="Times New Roman"/>
        </w:rPr>
      </w:pPr>
      <w:r w:rsidRPr="000361A3">
        <w:rPr>
          <w:rFonts w:ascii="Times New Roman" w:hAnsi="Times New Roman" w:cs="Times New Roman"/>
        </w:rPr>
        <w:t>The below table is a summary of such code refactoring carried out.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1592"/>
        <w:gridCol w:w="3235"/>
        <w:gridCol w:w="4189"/>
      </w:tblGrid>
      <w:tr w:rsidR="00217E38" w14:paraId="1EC7D65B" w14:textId="77777777" w:rsidTr="00217E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14:paraId="365DFD95" w14:textId="55172EE3" w:rsidR="00217E38" w:rsidRDefault="00217E38" w:rsidP="00217E38">
            <w:pPr>
              <w:spacing w:line="259" w:lineRule="auto"/>
              <w:rPr>
                <w:rFonts w:ascii="Times New Roman" w:hAnsi="Times New Roman" w:cs="Times New Roman"/>
              </w:rPr>
            </w:pPr>
            <w:r w:rsidRPr="001A4D25">
              <w:rPr>
                <w:rFonts w:cstheme="minorHAnsi"/>
                <w:sz w:val="24"/>
                <w:szCs w:val="24"/>
              </w:rPr>
              <w:t>Section</w:t>
            </w:r>
            <w:r>
              <w:rPr>
                <w:rFonts w:cstheme="minorHAnsi"/>
                <w:sz w:val="24"/>
                <w:szCs w:val="24"/>
              </w:rPr>
              <w:t>(s)</w:t>
            </w:r>
          </w:p>
        </w:tc>
        <w:tc>
          <w:tcPr>
            <w:tcW w:w="3248" w:type="dxa"/>
          </w:tcPr>
          <w:p w14:paraId="4ED60CDA" w14:textId="756E99D8" w:rsidR="00217E38" w:rsidRDefault="00217E38" w:rsidP="00217E38">
            <w:pPr>
              <w:spacing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cstheme="minorHAnsi"/>
                <w:sz w:val="24"/>
                <w:szCs w:val="24"/>
              </w:rPr>
              <w:t>Error</w:t>
            </w:r>
            <w:r>
              <w:rPr>
                <w:rFonts w:cstheme="minorHAnsi"/>
                <w:sz w:val="24"/>
                <w:szCs w:val="24"/>
              </w:rPr>
              <w:t xml:space="preserve"> / Missing Component</w:t>
            </w:r>
          </w:p>
        </w:tc>
        <w:tc>
          <w:tcPr>
            <w:tcW w:w="4205" w:type="dxa"/>
          </w:tcPr>
          <w:p w14:paraId="04B7EB3B" w14:textId="2F10FC70" w:rsidR="00217E38" w:rsidRDefault="00217E38" w:rsidP="00217E38">
            <w:pPr>
              <w:spacing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cstheme="minorHAnsi"/>
                <w:sz w:val="24"/>
                <w:szCs w:val="24"/>
              </w:rPr>
              <w:t>Alteration(s)</w:t>
            </w:r>
          </w:p>
        </w:tc>
      </w:tr>
      <w:tr w:rsidR="00217E38" w14:paraId="784B719C" w14:textId="77777777" w:rsidTr="00217E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14:paraId="73772311" w14:textId="39B13007" w:rsidR="00217E38" w:rsidRDefault="00217E38" w:rsidP="00217E38">
            <w:pPr>
              <w:spacing w:line="259" w:lineRule="auto"/>
              <w:rPr>
                <w:rFonts w:ascii="Times New Roman" w:hAnsi="Times New Roman" w:cs="Times New Roman"/>
              </w:rPr>
            </w:pPr>
            <w:proofErr w:type="spellStart"/>
            <w:r w:rsidRPr="001A4D25">
              <w:rPr>
                <w:rFonts w:cstheme="minorHAnsi"/>
                <w:sz w:val="24"/>
                <w:szCs w:val="24"/>
              </w:rPr>
              <w:t>setting.blade.php</w:t>
            </w:r>
            <w:proofErr w:type="spellEnd"/>
          </w:p>
        </w:tc>
        <w:tc>
          <w:tcPr>
            <w:tcW w:w="3248" w:type="dxa"/>
          </w:tcPr>
          <w:p w14:paraId="3C89445A" w14:textId="5D8C4020" w:rsidR="00217E38" w:rsidRDefault="00217E38" w:rsidP="00217E38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&lt;title&gt;Document&lt;/title&gt;</w:t>
            </w:r>
          </w:p>
        </w:tc>
        <w:tc>
          <w:tcPr>
            <w:tcW w:w="4205" w:type="dxa"/>
          </w:tcPr>
          <w:p w14:paraId="7910103A" w14:textId="688505AE" w:rsidR="00217E38" w:rsidRDefault="00217E38" w:rsidP="00217E38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&lt;title&gt;Admin Settings&lt;/title&gt;</w:t>
            </w:r>
          </w:p>
        </w:tc>
      </w:tr>
      <w:tr w:rsidR="00217E38" w14:paraId="1E4B447D" w14:textId="77777777" w:rsidTr="00217E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14:paraId="01526749" w14:textId="5237E04B" w:rsidR="00217E38" w:rsidRDefault="00217E38" w:rsidP="00217E38">
            <w:pPr>
              <w:spacing w:line="259" w:lineRule="auto"/>
              <w:rPr>
                <w:rFonts w:ascii="Times New Roman" w:hAnsi="Times New Roman" w:cs="Times New Roman"/>
              </w:rPr>
            </w:pPr>
            <w:proofErr w:type="spellStart"/>
            <w:r w:rsidRPr="001A4D25">
              <w:rPr>
                <w:rFonts w:cstheme="minorHAnsi"/>
                <w:sz w:val="24"/>
                <w:szCs w:val="24"/>
              </w:rPr>
              <w:t>setting.blade.php</w:t>
            </w:r>
            <w:proofErr w:type="spellEnd"/>
          </w:p>
        </w:tc>
        <w:tc>
          <w:tcPr>
            <w:tcW w:w="3248" w:type="dxa"/>
          </w:tcPr>
          <w:p w14:paraId="51510780" w14:textId="44A46F4B" w:rsidR="00217E38" w:rsidRDefault="00217E38" w:rsidP="00217E38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placeholder=”</w:t>
            </w:r>
            <w:proofErr w:type="spellStart"/>
            <w:r w:rsidRPr="001A4D25">
              <w:rPr>
                <w:rFonts w:eastAsia="Consolas" w:cstheme="minorHAnsi"/>
                <w:sz w:val="24"/>
                <w:szCs w:val="24"/>
              </w:rPr>
              <w:t>Enetr</w:t>
            </w:r>
            <w:proofErr w:type="spellEnd"/>
            <w:r w:rsidRPr="001A4D25">
              <w:rPr>
                <w:rFonts w:eastAsia="Consolas" w:cstheme="minorHAnsi"/>
                <w:sz w:val="24"/>
                <w:szCs w:val="24"/>
              </w:rPr>
              <w:t xml:space="preserve"> your first name”</w:t>
            </w:r>
          </w:p>
        </w:tc>
        <w:tc>
          <w:tcPr>
            <w:tcW w:w="4205" w:type="dxa"/>
          </w:tcPr>
          <w:p w14:paraId="2C99AB3E" w14:textId="734E661C" w:rsidR="00217E38" w:rsidRDefault="00217E38" w:rsidP="00217E38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placeholder=”</w:t>
            </w:r>
            <w:proofErr w:type="spellStart"/>
            <w:r w:rsidRPr="001A4D25">
              <w:rPr>
                <w:rFonts w:eastAsia="Consolas" w:cstheme="minorHAnsi"/>
                <w:sz w:val="24"/>
                <w:szCs w:val="24"/>
              </w:rPr>
              <w:t>Enetr</w:t>
            </w:r>
            <w:proofErr w:type="spellEnd"/>
            <w:r w:rsidRPr="001A4D25">
              <w:rPr>
                <w:rFonts w:eastAsia="Consolas" w:cstheme="minorHAnsi"/>
                <w:sz w:val="24"/>
                <w:szCs w:val="24"/>
              </w:rPr>
              <w:t xml:space="preserve"> your full name”</w:t>
            </w:r>
          </w:p>
        </w:tc>
      </w:tr>
      <w:tr w:rsidR="00217E38" w14:paraId="596D5728" w14:textId="77777777" w:rsidTr="00217E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14:paraId="488F3684" w14:textId="21B04685" w:rsidR="00217E38" w:rsidRDefault="00217E38" w:rsidP="00217E38">
            <w:pPr>
              <w:spacing w:line="259" w:lineRule="auto"/>
              <w:rPr>
                <w:rFonts w:ascii="Times New Roman" w:hAnsi="Times New Roman" w:cs="Times New Roman"/>
              </w:rPr>
            </w:pPr>
            <w:proofErr w:type="spellStart"/>
            <w:r w:rsidRPr="001A4D25">
              <w:rPr>
                <w:rFonts w:cstheme="minorHAnsi"/>
                <w:sz w:val="24"/>
                <w:szCs w:val="24"/>
              </w:rPr>
              <w:t>setting.blade.php</w:t>
            </w:r>
            <w:proofErr w:type="spellEnd"/>
          </w:p>
        </w:tc>
        <w:tc>
          <w:tcPr>
            <w:tcW w:w="3248" w:type="dxa"/>
          </w:tcPr>
          <w:p w14:paraId="392B4E41" w14:textId="028E2A05" w:rsidR="00217E38" w:rsidRDefault="00217E38" w:rsidP="00217E38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&lt;label&gt;Email&lt;/label&gt;</w:t>
            </w:r>
          </w:p>
        </w:tc>
        <w:tc>
          <w:tcPr>
            <w:tcW w:w="4205" w:type="dxa"/>
          </w:tcPr>
          <w:p w14:paraId="4D65E775" w14:textId="22EEC328" w:rsidR="00217E38" w:rsidRDefault="00217E38" w:rsidP="00217E38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&lt;label&gt;Email Address&lt;/label&gt;</w:t>
            </w:r>
          </w:p>
        </w:tc>
      </w:tr>
      <w:tr w:rsidR="00217E38" w14:paraId="17FD10E2" w14:textId="77777777" w:rsidTr="00217E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14:paraId="52B589B3" w14:textId="3CC197FF" w:rsidR="00217E38" w:rsidRDefault="00217E38" w:rsidP="00217E38">
            <w:pPr>
              <w:spacing w:line="259" w:lineRule="auto"/>
              <w:rPr>
                <w:rFonts w:ascii="Times New Roman" w:hAnsi="Times New Roman" w:cs="Times New Roman"/>
              </w:rPr>
            </w:pPr>
            <w:proofErr w:type="spellStart"/>
            <w:r w:rsidRPr="001A4D25">
              <w:rPr>
                <w:rFonts w:cstheme="minorHAnsi"/>
                <w:sz w:val="24"/>
                <w:szCs w:val="24"/>
              </w:rPr>
              <w:t>setting.blade.php</w:t>
            </w:r>
            <w:proofErr w:type="spellEnd"/>
          </w:p>
        </w:tc>
        <w:tc>
          <w:tcPr>
            <w:tcW w:w="3248" w:type="dxa"/>
          </w:tcPr>
          <w:p w14:paraId="19706EA6" w14:textId="69F0E089" w:rsidR="00217E38" w:rsidRDefault="00217E38" w:rsidP="00217E38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placeholder=”</w:t>
            </w:r>
            <w:proofErr w:type="spellStart"/>
            <w:r w:rsidRPr="001A4D25">
              <w:rPr>
                <w:rFonts w:eastAsia="Consolas" w:cstheme="minorHAnsi"/>
                <w:sz w:val="24"/>
                <w:szCs w:val="24"/>
              </w:rPr>
              <w:t>Enetr</w:t>
            </w:r>
            <w:proofErr w:type="spellEnd"/>
            <w:r w:rsidRPr="001A4D25">
              <w:rPr>
                <w:rFonts w:eastAsia="Consolas" w:cstheme="minorHAnsi"/>
                <w:sz w:val="24"/>
                <w:szCs w:val="24"/>
              </w:rPr>
              <w:t xml:space="preserve"> email”</w:t>
            </w:r>
          </w:p>
        </w:tc>
        <w:tc>
          <w:tcPr>
            <w:tcW w:w="4205" w:type="dxa"/>
          </w:tcPr>
          <w:p w14:paraId="095188E3" w14:textId="58E2CBDF" w:rsidR="00217E38" w:rsidRDefault="00217E38" w:rsidP="00217E38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placeholder=”</w:t>
            </w:r>
            <w:proofErr w:type="spellStart"/>
            <w:r w:rsidRPr="001A4D25">
              <w:rPr>
                <w:rFonts w:eastAsia="Consolas" w:cstheme="minorHAnsi"/>
                <w:sz w:val="24"/>
                <w:szCs w:val="24"/>
              </w:rPr>
              <w:t>Enetr</w:t>
            </w:r>
            <w:proofErr w:type="spellEnd"/>
            <w:r w:rsidRPr="001A4D25">
              <w:rPr>
                <w:rFonts w:eastAsia="Consolas" w:cstheme="minorHAnsi"/>
                <w:sz w:val="24"/>
                <w:szCs w:val="24"/>
              </w:rPr>
              <w:t xml:space="preserve"> your email address”</w:t>
            </w:r>
          </w:p>
        </w:tc>
      </w:tr>
      <w:tr w:rsidR="00217E38" w14:paraId="682C4048" w14:textId="77777777" w:rsidTr="00217E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14:paraId="627D6C37" w14:textId="0FB41DA1" w:rsidR="00217E38" w:rsidRDefault="00217E38" w:rsidP="00217E38">
            <w:pPr>
              <w:spacing w:line="259" w:lineRule="auto"/>
              <w:rPr>
                <w:rFonts w:ascii="Times New Roman" w:hAnsi="Times New Roman" w:cs="Times New Roman"/>
              </w:rPr>
            </w:pPr>
            <w:proofErr w:type="spellStart"/>
            <w:r w:rsidRPr="001A4D25">
              <w:rPr>
                <w:rFonts w:cstheme="minorHAnsi"/>
                <w:sz w:val="24"/>
                <w:szCs w:val="24"/>
              </w:rPr>
              <w:t>banner.blade.php</w:t>
            </w:r>
            <w:proofErr w:type="spellEnd"/>
          </w:p>
        </w:tc>
        <w:tc>
          <w:tcPr>
            <w:tcW w:w="3248" w:type="dxa"/>
          </w:tcPr>
          <w:p w14:paraId="00AD6A14" w14:textId="0BE16762" w:rsidR="00217E38" w:rsidRDefault="00217E38" w:rsidP="00217E38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&lt;title&gt;Admin Dashborad&lt;/title&gt;</w:t>
            </w:r>
          </w:p>
        </w:tc>
        <w:tc>
          <w:tcPr>
            <w:tcW w:w="4205" w:type="dxa"/>
          </w:tcPr>
          <w:p w14:paraId="17CB2A8E" w14:textId="6147CF6D" w:rsidR="00217E38" w:rsidRDefault="00217E38" w:rsidP="00217E38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&lt;title&gt;Admin Dashboard&lt;/title&gt;</w:t>
            </w:r>
          </w:p>
        </w:tc>
      </w:tr>
      <w:tr w:rsidR="00217E38" w14:paraId="316D11B3" w14:textId="77777777" w:rsidTr="00217E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14:paraId="04AB066E" w14:textId="1AED649D" w:rsidR="00217E38" w:rsidRDefault="00217E38" w:rsidP="00217E38">
            <w:pPr>
              <w:spacing w:line="259" w:lineRule="auto"/>
              <w:rPr>
                <w:rFonts w:ascii="Times New Roman" w:hAnsi="Times New Roman" w:cs="Times New Roman"/>
              </w:rPr>
            </w:pPr>
            <w:proofErr w:type="spellStart"/>
            <w:r w:rsidRPr="001A4D25">
              <w:rPr>
                <w:rFonts w:cstheme="minorHAnsi"/>
                <w:sz w:val="24"/>
                <w:szCs w:val="24"/>
              </w:rPr>
              <w:t>banner.blade.php</w:t>
            </w:r>
            <w:proofErr w:type="spellEnd"/>
          </w:p>
        </w:tc>
        <w:tc>
          <w:tcPr>
            <w:tcW w:w="3248" w:type="dxa"/>
          </w:tcPr>
          <w:p w14:paraId="302253EC" w14:textId="2039909C" w:rsidR="00217E38" w:rsidRDefault="00217E38" w:rsidP="00217E38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 xml:space="preserve">Edu Lanka All Right </w:t>
            </w:r>
            <w:proofErr w:type="spellStart"/>
            <w:r w:rsidRPr="001A4D25">
              <w:rPr>
                <w:rFonts w:eastAsia="Consolas" w:cstheme="minorHAnsi"/>
                <w:sz w:val="24"/>
                <w:szCs w:val="24"/>
              </w:rPr>
              <w:t>Reseved</w:t>
            </w:r>
            <w:proofErr w:type="spellEnd"/>
          </w:p>
        </w:tc>
        <w:tc>
          <w:tcPr>
            <w:tcW w:w="4205" w:type="dxa"/>
          </w:tcPr>
          <w:p w14:paraId="2FFA53C9" w14:textId="5B6D85A4" w:rsidR="00217E38" w:rsidRDefault="00217E38" w:rsidP="00217E38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Edu Lanka All Right Reserved</w:t>
            </w:r>
          </w:p>
        </w:tc>
      </w:tr>
      <w:tr w:rsidR="00217E38" w14:paraId="06FDD492" w14:textId="77777777" w:rsidTr="00217E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14:paraId="404CC509" w14:textId="13ACBDAC" w:rsidR="00217E38" w:rsidRDefault="00217E38" w:rsidP="00217E38">
            <w:pPr>
              <w:spacing w:line="259" w:lineRule="auto"/>
              <w:rPr>
                <w:rFonts w:ascii="Times New Roman" w:hAnsi="Times New Roman" w:cs="Times New Roman"/>
              </w:rPr>
            </w:pPr>
            <w:r w:rsidRPr="001A4D25">
              <w:rPr>
                <w:rFonts w:cstheme="minorHAnsi"/>
                <w:sz w:val="24"/>
                <w:szCs w:val="24"/>
              </w:rPr>
              <w:t>student1.blade.php</w:t>
            </w:r>
          </w:p>
        </w:tc>
        <w:tc>
          <w:tcPr>
            <w:tcW w:w="3248" w:type="dxa"/>
          </w:tcPr>
          <w:p w14:paraId="64F521D6" w14:textId="77777777" w:rsidR="00217E38" w:rsidRPr="001A4D25" w:rsidRDefault="00217E38" w:rsidP="00217E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onsolas" w:cstheme="minorHAnsi"/>
                <w:sz w:val="24"/>
                <w:szCs w:val="24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Placeholder missing in input forms.</w:t>
            </w:r>
          </w:p>
          <w:p w14:paraId="2B1FEAFB" w14:textId="77777777" w:rsidR="00217E38" w:rsidRPr="001A4D25" w:rsidRDefault="00217E38" w:rsidP="00217E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onsolas" w:cstheme="minorHAnsi"/>
                <w:sz w:val="24"/>
                <w:szCs w:val="24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&lt;input type=”email” class=”form-control” id=”</w:t>
            </w:r>
            <w:proofErr w:type="spellStart"/>
            <w:r w:rsidRPr="001A4D25">
              <w:rPr>
                <w:rFonts w:eastAsia="Consolas" w:cstheme="minorHAnsi"/>
                <w:sz w:val="24"/>
                <w:szCs w:val="24"/>
              </w:rPr>
              <w:t>editEmail</w:t>
            </w:r>
            <w:proofErr w:type="spellEnd"/>
            <w:r w:rsidRPr="001A4D25">
              <w:rPr>
                <w:rFonts w:eastAsia="Consolas" w:cstheme="minorHAnsi"/>
                <w:sz w:val="24"/>
                <w:szCs w:val="24"/>
              </w:rPr>
              <w:t>” name=”email”&gt;</w:t>
            </w:r>
          </w:p>
          <w:p w14:paraId="5C2FCF45" w14:textId="028669AB" w:rsidR="00217E38" w:rsidRDefault="00217E38" w:rsidP="00217E38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eastAsia="Consolas" w:cstheme="minorHAnsi"/>
                <w:noProof/>
                <w:sz w:val="24"/>
                <w:szCs w:val="24"/>
              </w:rPr>
              <w:drawing>
                <wp:inline distT="0" distB="0" distL="0" distR="0" wp14:anchorId="7990675C" wp14:editId="33DA3501">
                  <wp:extent cx="2891790" cy="375285"/>
                  <wp:effectExtent l="0" t="0" r="3810" b="571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placeholder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1790" cy="3752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05" w:type="dxa"/>
          </w:tcPr>
          <w:p w14:paraId="5530263A" w14:textId="77777777" w:rsidR="00217E38" w:rsidRPr="001A4D25" w:rsidRDefault="00217E38" w:rsidP="00217E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onsolas" w:cstheme="minorHAnsi"/>
                <w:sz w:val="24"/>
                <w:szCs w:val="24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&lt;input type=”email” class=”form-control” id=”</w:t>
            </w:r>
            <w:proofErr w:type="spellStart"/>
            <w:r w:rsidRPr="001A4D25">
              <w:rPr>
                <w:rFonts w:eastAsia="Consolas" w:cstheme="minorHAnsi"/>
                <w:sz w:val="24"/>
                <w:szCs w:val="24"/>
              </w:rPr>
              <w:t>editEmail</w:t>
            </w:r>
            <w:proofErr w:type="spellEnd"/>
            <w:r w:rsidRPr="001A4D25">
              <w:rPr>
                <w:rFonts w:eastAsia="Consolas" w:cstheme="minorHAnsi"/>
                <w:sz w:val="24"/>
                <w:szCs w:val="24"/>
              </w:rPr>
              <w:t>” name=”email” placeholder=”Enter your email address”&gt;</w:t>
            </w:r>
          </w:p>
          <w:p w14:paraId="3337681F" w14:textId="77777777" w:rsidR="00217E38" w:rsidRPr="001A4D25" w:rsidRDefault="00217E38" w:rsidP="00217E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onsolas" w:cstheme="minorHAnsi"/>
                <w:sz w:val="24"/>
                <w:szCs w:val="24"/>
              </w:rPr>
            </w:pPr>
          </w:p>
          <w:p w14:paraId="312F8493" w14:textId="77777777" w:rsidR="00217E38" w:rsidRDefault="00217E38" w:rsidP="00217E38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217E38" w14:paraId="5173C5FE" w14:textId="77777777" w:rsidTr="00217E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14:paraId="52D09E5C" w14:textId="6FA23A10" w:rsidR="00217E38" w:rsidRDefault="00217E38" w:rsidP="00217E38">
            <w:pPr>
              <w:spacing w:line="259" w:lineRule="auto"/>
              <w:rPr>
                <w:rFonts w:ascii="Times New Roman" w:hAnsi="Times New Roman" w:cs="Times New Roman"/>
              </w:rPr>
            </w:pPr>
            <w:r w:rsidRPr="001A4D25">
              <w:rPr>
                <w:rFonts w:cstheme="minorHAnsi"/>
                <w:sz w:val="24"/>
                <w:szCs w:val="24"/>
              </w:rPr>
              <w:t>teacher1.blade.php</w:t>
            </w:r>
          </w:p>
        </w:tc>
        <w:tc>
          <w:tcPr>
            <w:tcW w:w="3248" w:type="dxa"/>
          </w:tcPr>
          <w:p w14:paraId="2858078A" w14:textId="3D9A589F" w:rsidR="00217E38" w:rsidRDefault="00217E38" w:rsidP="00217E38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Typo in the copyright section.</w:t>
            </w:r>
          </w:p>
        </w:tc>
        <w:tc>
          <w:tcPr>
            <w:tcW w:w="4205" w:type="dxa"/>
          </w:tcPr>
          <w:p w14:paraId="542603FC" w14:textId="65469950" w:rsidR="00217E38" w:rsidRDefault="00217E38" w:rsidP="00217E38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Edu Lanka All Right Reserved</w:t>
            </w:r>
          </w:p>
        </w:tc>
      </w:tr>
      <w:tr w:rsidR="00217E38" w14:paraId="48E41C50" w14:textId="77777777" w:rsidTr="00217E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14:paraId="617F8D3E" w14:textId="60746BD3" w:rsidR="00217E38" w:rsidRDefault="00217E38" w:rsidP="00217E38">
            <w:pPr>
              <w:spacing w:line="259" w:lineRule="auto"/>
              <w:rPr>
                <w:rFonts w:ascii="Times New Roman" w:hAnsi="Times New Roman" w:cs="Times New Roman"/>
              </w:rPr>
            </w:pPr>
            <w:r w:rsidRPr="001A4D25">
              <w:rPr>
                <w:rFonts w:cstheme="minorHAnsi"/>
                <w:sz w:val="24"/>
                <w:szCs w:val="24"/>
              </w:rPr>
              <w:t>teacher1.blade.php</w:t>
            </w:r>
          </w:p>
        </w:tc>
        <w:tc>
          <w:tcPr>
            <w:tcW w:w="3248" w:type="dxa"/>
          </w:tcPr>
          <w:p w14:paraId="6D596EB7" w14:textId="77777777" w:rsidR="00217E38" w:rsidRPr="001A4D25" w:rsidRDefault="00217E38" w:rsidP="00217E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onsolas" w:cstheme="minorHAnsi"/>
                <w:sz w:val="24"/>
                <w:szCs w:val="24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Typo in the alert message.</w:t>
            </w:r>
          </w:p>
          <w:p w14:paraId="1AF9665B" w14:textId="77777777" w:rsidR="00217E38" w:rsidRPr="001A4D25" w:rsidRDefault="00217E38" w:rsidP="00217E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onsolas" w:cstheme="minorHAnsi"/>
                <w:sz w:val="24"/>
                <w:szCs w:val="24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“Are you sure you want to delete this courser?”</w:t>
            </w:r>
          </w:p>
          <w:p w14:paraId="755A79E8" w14:textId="6CD87EE8" w:rsidR="00217E38" w:rsidRDefault="00217E38" w:rsidP="00217E38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eastAsia="Consolas" w:cstheme="minorHAnsi"/>
                <w:noProof/>
                <w:sz w:val="24"/>
                <w:szCs w:val="24"/>
              </w:rPr>
              <w:drawing>
                <wp:inline distT="0" distB="0" distL="0" distR="0" wp14:anchorId="48897FEB" wp14:editId="5DFD3B1A">
                  <wp:extent cx="2891790" cy="484505"/>
                  <wp:effectExtent l="0" t="0" r="3810" b="0"/>
                  <wp:docPr id="1834866362" name="Picture 18348663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13.PNG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1790" cy="484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05" w:type="dxa"/>
          </w:tcPr>
          <w:p w14:paraId="56D14164" w14:textId="77777777" w:rsidR="00217E38" w:rsidRPr="001A4D25" w:rsidRDefault="00217E38" w:rsidP="00217E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onsolas" w:cstheme="minorHAnsi"/>
                <w:sz w:val="24"/>
                <w:szCs w:val="24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“Are you sure you want to delete this teacher?”</w:t>
            </w:r>
          </w:p>
          <w:p w14:paraId="2B03B92F" w14:textId="34C67737" w:rsidR="00217E38" w:rsidRDefault="00217E38" w:rsidP="00217E38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eastAsia="Consolas" w:cstheme="minorHAnsi"/>
                <w:noProof/>
                <w:sz w:val="24"/>
                <w:szCs w:val="24"/>
              </w:rPr>
              <w:drawing>
                <wp:inline distT="0" distB="0" distL="0" distR="0" wp14:anchorId="3CD8434F" wp14:editId="4F9B0EBB">
                  <wp:extent cx="3467100" cy="1125622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13-correct.PNG"/>
                          <pic:cNvPicPr/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79632" cy="1129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17E38" w14:paraId="5F58686A" w14:textId="77777777" w:rsidTr="00217E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14:paraId="721EF38A" w14:textId="0A90FE65" w:rsidR="00217E38" w:rsidRDefault="00217E38" w:rsidP="00217E38">
            <w:pPr>
              <w:spacing w:line="259" w:lineRule="auto"/>
              <w:rPr>
                <w:rFonts w:ascii="Times New Roman" w:hAnsi="Times New Roman" w:cs="Times New Roman"/>
              </w:rPr>
            </w:pPr>
            <w:proofErr w:type="spellStart"/>
            <w:r w:rsidRPr="001A4D25">
              <w:rPr>
                <w:rFonts w:cstheme="minorHAnsi"/>
                <w:sz w:val="24"/>
                <w:szCs w:val="24"/>
              </w:rPr>
              <w:t>login.blade.php</w:t>
            </w:r>
            <w:proofErr w:type="spellEnd"/>
          </w:p>
        </w:tc>
        <w:tc>
          <w:tcPr>
            <w:tcW w:w="3248" w:type="dxa"/>
          </w:tcPr>
          <w:p w14:paraId="777C0FBA" w14:textId="77777777" w:rsidR="00217E38" w:rsidRPr="001A4D25" w:rsidRDefault="00217E38" w:rsidP="00217E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onsolas" w:cstheme="minorHAnsi"/>
                <w:sz w:val="24"/>
                <w:szCs w:val="24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Placeholder missing in input forms.</w:t>
            </w:r>
            <w:r w:rsidRPr="001A4D25">
              <w:rPr>
                <w:rFonts w:cstheme="minorHAnsi"/>
                <w:noProof/>
                <w:sz w:val="24"/>
                <w:szCs w:val="24"/>
              </w:rPr>
              <w:t xml:space="preserve"> </w:t>
            </w:r>
            <w:r w:rsidRPr="001A4D25">
              <w:rPr>
                <w:rFonts w:cstheme="minorHAnsi"/>
                <w:noProof/>
                <w:sz w:val="24"/>
                <w:szCs w:val="24"/>
              </w:rPr>
              <w:drawing>
                <wp:inline distT="0" distB="0" distL="0" distR="0" wp14:anchorId="6D7444C2" wp14:editId="207EBFCA">
                  <wp:extent cx="2891790" cy="497840"/>
                  <wp:effectExtent l="0" t="0" r="381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1790" cy="497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871E41A" w14:textId="77777777" w:rsidR="00217E38" w:rsidRDefault="00217E38" w:rsidP="00217E38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4205" w:type="dxa"/>
          </w:tcPr>
          <w:p w14:paraId="344893BC" w14:textId="103A1CAA" w:rsidR="00217E38" w:rsidRDefault="00217E38" w:rsidP="00217E38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ascii="Consolas" w:eastAsia="Times New Roman" w:hAnsi="Consolas" w:cs="Times New Roman"/>
                <w:color w:val="89DDFF"/>
                <w:sz w:val="21"/>
                <w:szCs w:val="21"/>
              </w:rPr>
              <w:t>&lt;</w:t>
            </w:r>
            <w:r w:rsidRPr="001A4D25">
              <w:rPr>
                <w:rFonts w:ascii="Consolas" w:eastAsia="Times New Roman" w:hAnsi="Consolas" w:cs="Times New Roman"/>
                <w:color w:val="F07178"/>
                <w:sz w:val="21"/>
                <w:szCs w:val="21"/>
              </w:rPr>
              <w:t>input</w:t>
            </w:r>
            <w:r w:rsidRPr="001A4D25">
              <w:rPr>
                <w:rFonts w:ascii="Consolas" w:eastAsia="Times New Roman" w:hAnsi="Consolas" w:cs="Times New Roman"/>
                <w:color w:val="EEFFFF"/>
                <w:sz w:val="21"/>
                <w:szCs w:val="21"/>
              </w:rPr>
              <w:t xml:space="preserve"> </w:t>
            </w:r>
            <w:r w:rsidRPr="001A4D25">
              <w:rPr>
                <w:rFonts w:ascii="Consolas" w:eastAsia="Times New Roman" w:hAnsi="Consolas" w:cs="Times New Roman"/>
                <w:i/>
                <w:iCs/>
                <w:color w:val="C792EA"/>
                <w:sz w:val="21"/>
                <w:szCs w:val="21"/>
              </w:rPr>
              <w:t>id</w:t>
            </w:r>
            <w:r w:rsidRPr="001A4D25">
              <w:rPr>
                <w:rFonts w:ascii="Consolas" w:eastAsia="Times New Roman" w:hAnsi="Consolas" w:cs="Times New Roman"/>
                <w:color w:val="89DDFF"/>
                <w:sz w:val="21"/>
                <w:szCs w:val="21"/>
              </w:rPr>
              <w:t>="</w:t>
            </w:r>
            <w:r w:rsidRPr="001A4D25">
              <w:rPr>
                <w:rFonts w:ascii="Consolas" w:eastAsia="Times New Roman" w:hAnsi="Consolas" w:cs="Times New Roman"/>
                <w:color w:val="C3E88D"/>
                <w:sz w:val="21"/>
                <w:szCs w:val="21"/>
              </w:rPr>
              <w:t>email</w:t>
            </w:r>
            <w:r w:rsidRPr="001A4D25">
              <w:rPr>
                <w:rFonts w:ascii="Consolas" w:eastAsia="Times New Roman" w:hAnsi="Consolas" w:cs="Times New Roman"/>
                <w:color w:val="89DDFF"/>
                <w:sz w:val="21"/>
                <w:szCs w:val="21"/>
              </w:rPr>
              <w:t>"</w:t>
            </w:r>
            <w:r w:rsidRPr="001A4D25">
              <w:rPr>
                <w:rFonts w:ascii="Consolas" w:eastAsia="Times New Roman" w:hAnsi="Consolas" w:cs="Times New Roman"/>
                <w:color w:val="EEFFFF"/>
                <w:sz w:val="21"/>
                <w:szCs w:val="21"/>
              </w:rPr>
              <w:t xml:space="preserve"> </w:t>
            </w:r>
            <w:r w:rsidRPr="001A4D25">
              <w:rPr>
                <w:rFonts w:ascii="Consolas" w:eastAsia="Times New Roman" w:hAnsi="Consolas" w:cs="Times New Roman"/>
                <w:i/>
                <w:iCs/>
                <w:color w:val="C792EA"/>
                <w:sz w:val="21"/>
                <w:szCs w:val="21"/>
              </w:rPr>
              <w:t>type</w:t>
            </w:r>
            <w:r w:rsidRPr="001A4D25">
              <w:rPr>
                <w:rFonts w:ascii="Consolas" w:eastAsia="Times New Roman" w:hAnsi="Consolas" w:cs="Times New Roman"/>
                <w:color w:val="89DDFF"/>
                <w:sz w:val="21"/>
                <w:szCs w:val="21"/>
              </w:rPr>
              <w:t>="</w:t>
            </w:r>
            <w:r w:rsidRPr="001A4D25">
              <w:rPr>
                <w:rFonts w:ascii="Consolas" w:eastAsia="Times New Roman" w:hAnsi="Consolas" w:cs="Times New Roman"/>
                <w:color w:val="C3E88D"/>
                <w:sz w:val="21"/>
                <w:szCs w:val="21"/>
              </w:rPr>
              <w:t>email</w:t>
            </w:r>
            <w:r w:rsidRPr="001A4D25">
              <w:rPr>
                <w:rFonts w:ascii="Consolas" w:eastAsia="Times New Roman" w:hAnsi="Consolas" w:cs="Times New Roman"/>
                <w:color w:val="89DDFF"/>
                <w:sz w:val="21"/>
                <w:szCs w:val="21"/>
              </w:rPr>
              <w:t>"</w:t>
            </w:r>
            <w:r w:rsidRPr="001A4D25">
              <w:rPr>
                <w:rFonts w:ascii="Consolas" w:eastAsia="Times New Roman" w:hAnsi="Consolas" w:cs="Times New Roman"/>
                <w:color w:val="EEFFFF"/>
                <w:sz w:val="21"/>
                <w:szCs w:val="21"/>
              </w:rPr>
              <w:t xml:space="preserve"> </w:t>
            </w:r>
            <w:r w:rsidRPr="001A4D25">
              <w:rPr>
                <w:rFonts w:ascii="Consolas" w:eastAsia="Times New Roman" w:hAnsi="Consolas" w:cs="Times New Roman"/>
                <w:i/>
                <w:iCs/>
                <w:color w:val="C792EA"/>
                <w:sz w:val="21"/>
                <w:szCs w:val="21"/>
              </w:rPr>
              <w:t>class</w:t>
            </w:r>
            <w:r w:rsidRPr="001A4D25">
              <w:rPr>
                <w:rFonts w:ascii="Consolas" w:eastAsia="Times New Roman" w:hAnsi="Consolas" w:cs="Times New Roman"/>
                <w:color w:val="89DDFF"/>
                <w:sz w:val="21"/>
                <w:szCs w:val="21"/>
              </w:rPr>
              <w:t>="</w:t>
            </w:r>
            <w:r w:rsidRPr="001A4D25">
              <w:rPr>
                <w:rFonts w:ascii="Consolas" w:eastAsia="Times New Roman" w:hAnsi="Consolas" w:cs="Times New Roman"/>
                <w:color w:val="C3E88D"/>
                <w:sz w:val="21"/>
                <w:szCs w:val="21"/>
              </w:rPr>
              <w:t>form-control @error('email') is-invalid @enderror</w:t>
            </w:r>
            <w:r w:rsidRPr="001A4D25">
              <w:rPr>
                <w:rFonts w:ascii="Consolas" w:eastAsia="Times New Roman" w:hAnsi="Consolas" w:cs="Times New Roman"/>
                <w:color w:val="89DDFF"/>
                <w:sz w:val="21"/>
                <w:szCs w:val="21"/>
              </w:rPr>
              <w:t>"</w:t>
            </w:r>
            <w:r w:rsidRPr="001A4D25">
              <w:rPr>
                <w:rFonts w:ascii="Consolas" w:eastAsia="Times New Roman" w:hAnsi="Consolas" w:cs="Times New Roman"/>
                <w:color w:val="EEFFFF"/>
                <w:sz w:val="21"/>
                <w:szCs w:val="21"/>
              </w:rPr>
              <w:t xml:space="preserve"> </w:t>
            </w:r>
            <w:r w:rsidRPr="001A4D25">
              <w:rPr>
                <w:rFonts w:ascii="Consolas" w:eastAsia="Times New Roman" w:hAnsi="Consolas" w:cs="Times New Roman"/>
                <w:i/>
                <w:iCs/>
                <w:color w:val="C792EA"/>
                <w:sz w:val="21"/>
                <w:szCs w:val="21"/>
              </w:rPr>
              <w:t>name</w:t>
            </w:r>
            <w:r w:rsidRPr="001A4D25">
              <w:rPr>
                <w:rFonts w:ascii="Consolas" w:eastAsia="Times New Roman" w:hAnsi="Consolas" w:cs="Times New Roman"/>
                <w:color w:val="89DDFF"/>
                <w:sz w:val="21"/>
                <w:szCs w:val="21"/>
              </w:rPr>
              <w:t>="</w:t>
            </w:r>
            <w:r w:rsidRPr="001A4D25">
              <w:rPr>
                <w:rFonts w:ascii="Consolas" w:eastAsia="Times New Roman" w:hAnsi="Consolas" w:cs="Times New Roman"/>
                <w:color w:val="C3E88D"/>
                <w:sz w:val="21"/>
                <w:szCs w:val="21"/>
              </w:rPr>
              <w:t>email</w:t>
            </w:r>
            <w:r w:rsidRPr="001A4D25">
              <w:rPr>
                <w:rFonts w:ascii="Consolas" w:eastAsia="Times New Roman" w:hAnsi="Consolas" w:cs="Times New Roman"/>
                <w:color w:val="89DDFF"/>
                <w:sz w:val="21"/>
                <w:szCs w:val="21"/>
              </w:rPr>
              <w:t>"</w:t>
            </w:r>
            <w:r w:rsidRPr="001A4D25">
              <w:rPr>
                <w:rFonts w:ascii="Consolas" w:eastAsia="Times New Roman" w:hAnsi="Consolas" w:cs="Times New Roman"/>
                <w:color w:val="EEFFFF"/>
                <w:sz w:val="21"/>
                <w:szCs w:val="21"/>
              </w:rPr>
              <w:t xml:space="preserve"> </w:t>
            </w:r>
            <w:r w:rsidRPr="001A4D25">
              <w:rPr>
                <w:rFonts w:ascii="Consolas" w:eastAsia="Times New Roman" w:hAnsi="Consolas" w:cs="Times New Roman"/>
                <w:i/>
                <w:iCs/>
                <w:color w:val="C792EA"/>
                <w:sz w:val="21"/>
                <w:szCs w:val="21"/>
              </w:rPr>
              <w:t>value</w:t>
            </w:r>
            <w:r w:rsidRPr="001A4D25">
              <w:rPr>
                <w:rFonts w:ascii="Consolas" w:eastAsia="Times New Roman" w:hAnsi="Consolas" w:cs="Times New Roman"/>
                <w:color w:val="89DDFF"/>
                <w:sz w:val="21"/>
                <w:szCs w:val="21"/>
              </w:rPr>
              <w:t>="</w:t>
            </w:r>
            <w:r w:rsidRPr="001A4D25">
              <w:rPr>
                <w:rFonts w:ascii="Consolas" w:eastAsia="Times New Roman" w:hAnsi="Consolas" w:cs="Times New Roman"/>
                <w:color w:val="C3E88D"/>
                <w:sz w:val="21"/>
                <w:szCs w:val="21"/>
              </w:rPr>
              <w:t>{{ old('email') }}</w:t>
            </w:r>
            <w:r w:rsidRPr="001A4D25">
              <w:rPr>
                <w:rFonts w:ascii="Consolas" w:eastAsia="Times New Roman" w:hAnsi="Consolas" w:cs="Times New Roman"/>
                <w:color w:val="89DDFF"/>
                <w:sz w:val="21"/>
                <w:szCs w:val="21"/>
              </w:rPr>
              <w:t>"</w:t>
            </w:r>
            <w:r w:rsidRPr="001A4D25">
              <w:rPr>
                <w:rFonts w:ascii="Consolas" w:eastAsia="Times New Roman" w:hAnsi="Consolas" w:cs="Times New Roman"/>
                <w:color w:val="EEFFFF"/>
                <w:sz w:val="21"/>
                <w:szCs w:val="21"/>
              </w:rPr>
              <w:t xml:space="preserve"> </w:t>
            </w:r>
            <w:r w:rsidRPr="001A4D25">
              <w:rPr>
                <w:rFonts w:ascii="Consolas" w:eastAsia="Times New Roman" w:hAnsi="Consolas" w:cs="Times New Roman"/>
                <w:i/>
                <w:iCs/>
                <w:color w:val="C792EA"/>
                <w:sz w:val="21"/>
                <w:szCs w:val="21"/>
              </w:rPr>
              <w:t>placeholder</w:t>
            </w:r>
            <w:r w:rsidRPr="001A4D25">
              <w:rPr>
                <w:rFonts w:ascii="Consolas" w:eastAsia="Times New Roman" w:hAnsi="Consolas" w:cs="Times New Roman"/>
                <w:color w:val="89DDFF"/>
                <w:sz w:val="21"/>
                <w:szCs w:val="21"/>
              </w:rPr>
              <w:t>="</w:t>
            </w:r>
            <w:r w:rsidRPr="001A4D25">
              <w:rPr>
                <w:rFonts w:ascii="Consolas" w:eastAsia="Times New Roman" w:hAnsi="Consolas" w:cs="Times New Roman"/>
                <w:color w:val="C3E88D"/>
                <w:sz w:val="21"/>
                <w:szCs w:val="21"/>
              </w:rPr>
              <w:t>Enter your email address</w:t>
            </w:r>
            <w:r w:rsidRPr="001A4D25">
              <w:rPr>
                <w:rFonts w:ascii="Consolas" w:eastAsia="Times New Roman" w:hAnsi="Consolas" w:cs="Times New Roman"/>
                <w:color w:val="89DDFF"/>
                <w:sz w:val="21"/>
                <w:szCs w:val="21"/>
              </w:rPr>
              <w:t>"</w:t>
            </w:r>
            <w:r w:rsidRPr="001A4D25">
              <w:rPr>
                <w:rFonts w:ascii="Consolas" w:eastAsia="Times New Roman" w:hAnsi="Consolas" w:cs="Times New Roman"/>
                <w:color w:val="EEFFFF"/>
                <w:sz w:val="21"/>
                <w:szCs w:val="21"/>
              </w:rPr>
              <w:t xml:space="preserve"> </w:t>
            </w:r>
            <w:r w:rsidRPr="001A4D25">
              <w:rPr>
                <w:rFonts w:ascii="Consolas" w:eastAsia="Times New Roman" w:hAnsi="Consolas" w:cs="Times New Roman"/>
                <w:i/>
                <w:iCs/>
                <w:color w:val="C792EA"/>
                <w:sz w:val="21"/>
                <w:szCs w:val="21"/>
              </w:rPr>
              <w:t>required</w:t>
            </w:r>
            <w:r w:rsidRPr="001A4D25">
              <w:rPr>
                <w:rFonts w:ascii="Consolas" w:eastAsia="Times New Roman" w:hAnsi="Consolas" w:cs="Times New Roman"/>
                <w:color w:val="EEFFFF"/>
                <w:sz w:val="21"/>
                <w:szCs w:val="21"/>
              </w:rPr>
              <w:t xml:space="preserve"> </w:t>
            </w:r>
            <w:r w:rsidRPr="001A4D25">
              <w:rPr>
                <w:rFonts w:ascii="Consolas" w:eastAsia="Times New Roman" w:hAnsi="Consolas" w:cs="Times New Roman"/>
                <w:i/>
                <w:iCs/>
                <w:color w:val="C792EA"/>
                <w:sz w:val="21"/>
                <w:szCs w:val="21"/>
              </w:rPr>
              <w:t>autofocus</w:t>
            </w:r>
            <w:r w:rsidRPr="001A4D25">
              <w:rPr>
                <w:rFonts w:ascii="Consolas" w:eastAsia="Times New Roman" w:hAnsi="Consolas" w:cs="Times New Roman"/>
                <w:color w:val="89DDFF"/>
                <w:sz w:val="21"/>
                <w:szCs w:val="21"/>
              </w:rPr>
              <w:t>&gt;</w:t>
            </w:r>
          </w:p>
        </w:tc>
      </w:tr>
      <w:tr w:rsidR="00217E38" w14:paraId="67B97D19" w14:textId="77777777" w:rsidTr="00217E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14:paraId="5DAA9188" w14:textId="7293D36B" w:rsidR="00217E38" w:rsidRDefault="00217E38" w:rsidP="00217E38">
            <w:pPr>
              <w:spacing w:line="259" w:lineRule="auto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cstheme="minorHAnsi"/>
                <w:sz w:val="24"/>
                <w:szCs w:val="24"/>
              </w:rPr>
              <w:lastRenderedPageBreak/>
              <w:t>admin.blade.php</w:t>
            </w:r>
            <w:proofErr w:type="spellEnd"/>
          </w:p>
        </w:tc>
        <w:tc>
          <w:tcPr>
            <w:tcW w:w="3248" w:type="dxa"/>
          </w:tcPr>
          <w:p w14:paraId="739E053D" w14:textId="2C22A43C" w:rsidR="00217E38" w:rsidRDefault="00217E38" w:rsidP="00217E38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 xml:space="preserve">Edu Lanka All Right </w:t>
            </w:r>
            <w:proofErr w:type="spellStart"/>
            <w:r w:rsidRPr="001A4D25">
              <w:rPr>
                <w:rFonts w:eastAsia="Consolas" w:cstheme="minorHAnsi"/>
                <w:sz w:val="24"/>
                <w:szCs w:val="24"/>
              </w:rPr>
              <w:t>Reseved</w:t>
            </w:r>
            <w:proofErr w:type="spellEnd"/>
          </w:p>
        </w:tc>
        <w:tc>
          <w:tcPr>
            <w:tcW w:w="4205" w:type="dxa"/>
          </w:tcPr>
          <w:p w14:paraId="103BF883" w14:textId="48036F15" w:rsidR="00217E38" w:rsidRDefault="00217E38" w:rsidP="00217E38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4D25">
              <w:rPr>
                <w:rFonts w:eastAsia="Consolas" w:cstheme="minorHAnsi"/>
                <w:sz w:val="24"/>
                <w:szCs w:val="24"/>
              </w:rPr>
              <w:t>Edu Lanka All Right Reserved</w:t>
            </w:r>
          </w:p>
        </w:tc>
      </w:tr>
      <w:tr w:rsidR="00217E38" w14:paraId="36AC398B" w14:textId="77777777" w:rsidTr="00217E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14:paraId="52011B2C" w14:textId="46C957F0" w:rsidR="00217E38" w:rsidRDefault="00217E38" w:rsidP="00217E38">
            <w:pPr>
              <w:spacing w:line="259" w:lineRule="auto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cstheme="minorHAnsi"/>
                <w:sz w:val="24"/>
                <w:szCs w:val="24"/>
              </w:rPr>
              <w:t>developer.blade.php</w:t>
            </w:r>
            <w:proofErr w:type="spellEnd"/>
          </w:p>
        </w:tc>
        <w:tc>
          <w:tcPr>
            <w:tcW w:w="3248" w:type="dxa"/>
          </w:tcPr>
          <w:p w14:paraId="353F6DD3" w14:textId="77777777" w:rsidR="00217E38" w:rsidRDefault="00217E38" w:rsidP="00217E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onsolas" w:cstheme="minorHAnsi"/>
                <w:sz w:val="24"/>
                <w:szCs w:val="24"/>
              </w:rPr>
            </w:pPr>
            <w:r>
              <w:rPr>
                <w:rFonts w:eastAsia="Consolas" w:cstheme="minorHAnsi"/>
                <w:sz w:val="24"/>
                <w:szCs w:val="24"/>
              </w:rPr>
              <w:t>Incorrect label definition and input placeholder field unavailability.</w:t>
            </w:r>
          </w:p>
          <w:p w14:paraId="5D65171C" w14:textId="77777777" w:rsidR="00217E38" w:rsidRDefault="00217E38" w:rsidP="00217E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onsolas" w:cstheme="minorHAnsi"/>
                <w:sz w:val="24"/>
                <w:szCs w:val="24"/>
              </w:rPr>
            </w:pPr>
            <w:r>
              <w:rPr>
                <w:rFonts w:eastAsia="Consolas" w:cstheme="minorHAnsi"/>
                <w:noProof/>
                <w:sz w:val="24"/>
                <w:szCs w:val="24"/>
              </w:rPr>
              <w:drawing>
                <wp:inline distT="0" distB="0" distL="0" distR="0" wp14:anchorId="0A3476C0" wp14:editId="19BC549B">
                  <wp:extent cx="2891790" cy="471805"/>
                  <wp:effectExtent l="0" t="0" r="3810" b="444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16.PNG"/>
                          <pic:cNvPicPr/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1790" cy="471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F7C40D4" w14:textId="77777777" w:rsidR="00217E38" w:rsidRDefault="00217E38" w:rsidP="00217E38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4205" w:type="dxa"/>
          </w:tcPr>
          <w:p w14:paraId="2CCFB053" w14:textId="69068244" w:rsidR="00217E38" w:rsidRDefault="00217E38" w:rsidP="00217E38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eastAsia="Consolas" w:cstheme="minorHAnsi"/>
                <w:noProof/>
                <w:sz w:val="24"/>
                <w:szCs w:val="24"/>
              </w:rPr>
              <w:drawing>
                <wp:inline distT="0" distB="0" distL="0" distR="0" wp14:anchorId="39C0613E" wp14:editId="245F48A3">
                  <wp:extent cx="3806190" cy="617220"/>
                  <wp:effectExtent l="0" t="0" r="3810" b="0"/>
                  <wp:docPr id="396283748" name="Picture 3962837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16-correct.PNG"/>
                          <pic:cNvPicPr/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06190" cy="617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17E38" w14:paraId="753FCCD9" w14:textId="77777777" w:rsidTr="00217E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14:paraId="082857BA" w14:textId="76726922" w:rsidR="00217E38" w:rsidRDefault="00217E38" w:rsidP="00217E38">
            <w:pPr>
              <w:spacing w:line="259" w:lineRule="auto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cstheme="minorHAnsi"/>
                <w:sz w:val="24"/>
                <w:szCs w:val="24"/>
              </w:rPr>
              <w:t>parent.blade.php</w:t>
            </w:r>
            <w:proofErr w:type="spellEnd"/>
          </w:p>
        </w:tc>
        <w:tc>
          <w:tcPr>
            <w:tcW w:w="3248" w:type="dxa"/>
          </w:tcPr>
          <w:p w14:paraId="1E3827FA" w14:textId="77777777" w:rsidR="00217E38" w:rsidRDefault="00217E38" w:rsidP="00217E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onsolas" w:cstheme="minorHAnsi"/>
                <w:sz w:val="24"/>
                <w:szCs w:val="24"/>
              </w:rPr>
            </w:pPr>
            <w:r>
              <w:rPr>
                <w:rFonts w:eastAsia="Consolas" w:cstheme="minorHAnsi"/>
                <w:sz w:val="24"/>
                <w:szCs w:val="24"/>
              </w:rPr>
              <w:t>Incorrect label definition and input placeholder field unavailability.</w:t>
            </w:r>
          </w:p>
          <w:p w14:paraId="6B626794" w14:textId="77777777" w:rsidR="00217E38" w:rsidRDefault="00217E38" w:rsidP="00217E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onsolas" w:cstheme="minorHAnsi"/>
                <w:sz w:val="24"/>
                <w:szCs w:val="24"/>
              </w:rPr>
            </w:pPr>
            <w:r>
              <w:rPr>
                <w:rFonts w:eastAsia="Consolas" w:cstheme="minorHAnsi"/>
                <w:noProof/>
                <w:sz w:val="24"/>
                <w:szCs w:val="24"/>
              </w:rPr>
              <w:drawing>
                <wp:inline distT="0" distB="0" distL="0" distR="0" wp14:anchorId="392C76BA" wp14:editId="79D38F04">
                  <wp:extent cx="2891790" cy="471805"/>
                  <wp:effectExtent l="0" t="0" r="3810" b="4445"/>
                  <wp:docPr id="1029494034" name="Picture 10294940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16.PNG"/>
                          <pic:cNvPicPr/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1790" cy="471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EBA1FF6" w14:textId="77777777" w:rsidR="00217E38" w:rsidRDefault="00217E38" w:rsidP="00217E38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4205" w:type="dxa"/>
          </w:tcPr>
          <w:p w14:paraId="1568EC59" w14:textId="4422774D" w:rsidR="00217E38" w:rsidRDefault="00217E38" w:rsidP="00217E38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eastAsia="Consolas" w:cstheme="minorHAnsi"/>
                <w:noProof/>
                <w:sz w:val="24"/>
                <w:szCs w:val="24"/>
              </w:rPr>
              <w:drawing>
                <wp:inline distT="0" distB="0" distL="0" distR="0" wp14:anchorId="79479FB5" wp14:editId="4BC6E1AF">
                  <wp:extent cx="3806190" cy="617220"/>
                  <wp:effectExtent l="0" t="0" r="381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16-correct.PNG"/>
                          <pic:cNvPicPr/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06190" cy="617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17E38" w14:paraId="7A6A2A60" w14:textId="77777777" w:rsidTr="00217E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14:paraId="2BA29BB7" w14:textId="27CCC507" w:rsidR="00217E38" w:rsidRDefault="00217E38" w:rsidP="00217E38">
            <w:pPr>
              <w:spacing w:line="259" w:lineRule="auto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cstheme="minorHAnsi"/>
                <w:sz w:val="24"/>
                <w:szCs w:val="24"/>
              </w:rPr>
              <w:t>student.blade.php</w:t>
            </w:r>
            <w:proofErr w:type="spellEnd"/>
          </w:p>
        </w:tc>
        <w:tc>
          <w:tcPr>
            <w:tcW w:w="3248" w:type="dxa"/>
          </w:tcPr>
          <w:p w14:paraId="75AF57D6" w14:textId="77777777" w:rsidR="00217E38" w:rsidRDefault="00217E38" w:rsidP="00217E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onsolas" w:cstheme="minorHAnsi"/>
                <w:sz w:val="24"/>
                <w:szCs w:val="24"/>
              </w:rPr>
            </w:pPr>
            <w:r>
              <w:rPr>
                <w:rFonts w:eastAsia="Consolas" w:cstheme="minorHAnsi"/>
                <w:sz w:val="24"/>
                <w:szCs w:val="24"/>
              </w:rPr>
              <w:t>Incorrect label definition and input placeholder field unavailability.</w:t>
            </w:r>
          </w:p>
          <w:p w14:paraId="62C992B8" w14:textId="77777777" w:rsidR="00217E38" w:rsidRDefault="00217E38" w:rsidP="00217E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onsolas" w:cstheme="minorHAnsi"/>
                <w:sz w:val="24"/>
                <w:szCs w:val="24"/>
              </w:rPr>
            </w:pPr>
            <w:r>
              <w:rPr>
                <w:rFonts w:eastAsia="Consolas" w:cstheme="minorHAnsi"/>
                <w:noProof/>
                <w:sz w:val="24"/>
                <w:szCs w:val="24"/>
              </w:rPr>
              <w:drawing>
                <wp:inline distT="0" distB="0" distL="0" distR="0" wp14:anchorId="6A0E7EEC" wp14:editId="49281B05">
                  <wp:extent cx="2891790" cy="471805"/>
                  <wp:effectExtent l="0" t="0" r="3810" b="4445"/>
                  <wp:docPr id="695403206" name="Picture 6954032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16.PNG"/>
                          <pic:cNvPicPr/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1790" cy="471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83C9120" w14:textId="77777777" w:rsidR="00217E38" w:rsidRDefault="00217E38" w:rsidP="00217E38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4205" w:type="dxa"/>
          </w:tcPr>
          <w:p w14:paraId="669843B3" w14:textId="22A16F40" w:rsidR="00217E38" w:rsidRDefault="00217E38" w:rsidP="00217E38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eastAsia="Consolas" w:cstheme="minorHAnsi"/>
                <w:noProof/>
                <w:sz w:val="24"/>
                <w:szCs w:val="24"/>
              </w:rPr>
              <w:drawing>
                <wp:inline distT="0" distB="0" distL="0" distR="0" wp14:anchorId="2635BB53" wp14:editId="76602728">
                  <wp:extent cx="3806190" cy="617220"/>
                  <wp:effectExtent l="0" t="0" r="381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16-correct.PNG"/>
                          <pic:cNvPicPr/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06190" cy="617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17E38" w14:paraId="4220349B" w14:textId="77777777" w:rsidTr="00217E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14:paraId="55E8AAD9" w14:textId="61CB18B9" w:rsidR="00217E38" w:rsidRDefault="00217E38" w:rsidP="00217E38">
            <w:pPr>
              <w:spacing w:line="259" w:lineRule="auto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cstheme="minorHAnsi"/>
                <w:sz w:val="24"/>
                <w:szCs w:val="24"/>
              </w:rPr>
              <w:t>teacher.blade.php</w:t>
            </w:r>
            <w:proofErr w:type="spellEnd"/>
          </w:p>
        </w:tc>
        <w:tc>
          <w:tcPr>
            <w:tcW w:w="3248" w:type="dxa"/>
          </w:tcPr>
          <w:p w14:paraId="47806053" w14:textId="77777777" w:rsidR="00217E38" w:rsidRDefault="00217E38" w:rsidP="00217E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onsolas" w:cstheme="minorHAnsi"/>
                <w:sz w:val="24"/>
                <w:szCs w:val="24"/>
              </w:rPr>
            </w:pPr>
            <w:r>
              <w:rPr>
                <w:rFonts w:eastAsia="Consolas" w:cstheme="minorHAnsi"/>
                <w:sz w:val="24"/>
                <w:szCs w:val="24"/>
              </w:rPr>
              <w:t>Incorrect label definition and input placeholder field unavailability.</w:t>
            </w:r>
          </w:p>
          <w:p w14:paraId="22FC384E" w14:textId="77777777" w:rsidR="00217E38" w:rsidRDefault="00217E38" w:rsidP="00217E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onsolas" w:cstheme="minorHAnsi"/>
                <w:sz w:val="24"/>
                <w:szCs w:val="24"/>
              </w:rPr>
            </w:pPr>
            <w:r>
              <w:rPr>
                <w:rFonts w:eastAsia="Consolas" w:cstheme="minorHAnsi"/>
                <w:noProof/>
                <w:sz w:val="24"/>
                <w:szCs w:val="24"/>
              </w:rPr>
              <w:drawing>
                <wp:inline distT="0" distB="0" distL="0" distR="0" wp14:anchorId="4108CE3F" wp14:editId="09DD0C6C">
                  <wp:extent cx="2891790" cy="471805"/>
                  <wp:effectExtent l="0" t="0" r="3810" b="4445"/>
                  <wp:docPr id="408387543" name="Picture 4083875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16.PNG"/>
                          <pic:cNvPicPr/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1790" cy="471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9EF17FA" w14:textId="77777777" w:rsidR="00217E38" w:rsidRDefault="00217E38" w:rsidP="00217E38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4205" w:type="dxa"/>
          </w:tcPr>
          <w:p w14:paraId="4477C728" w14:textId="0032544B" w:rsidR="00217E38" w:rsidRDefault="00217E38" w:rsidP="00217E38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eastAsia="Consolas" w:cstheme="minorHAnsi"/>
                <w:noProof/>
                <w:sz w:val="24"/>
                <w:szCs w:val="24"/>
              </w:rPr>
              <w:drawing>
                <wp:inline distT="0" distB="0" distL="0" distR="0" wp14:anchorId="25D8788C" wp14:editId="7C954848">
                  <wp:extent cx="3806190" cy="617220"/>
                  <wp:effectExtent l="0" t="0" r="381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16-correct.PNG"/>
                          <pic:cNvPicPr/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06190" cy="617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17E38" w14:paraId="02ADE721" w14:textId="77777777" w:rsidTr="00217E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3" w:type="dxa"/>
          </w:tcPr>
          <w:p w14:paraId="688EE770" w14:textId="0602EDF1" w:rsidR="00217E38" w:rsidRDefault="00217E38" w:rsidP="00217E38">
            <w:pPr>
              <w:spacing w:line="259" w:lineRule="auto"/>
              <w:rPr>
                <w:rFonts w:ascii="Times New Roman" w:hAnsi="Times New Roman" w:cs="Times New Roman"/>
              </w:rPr>
            </w:pPr>
            <w:r>
              <w:rPr>
                <w:rFonts w:cstheme="minorHAnsi"/>
                <w:sz w:val="24"/>
                <w:szCs w:val="24"/>
              </w:rPr>
              <w:t>All html Files.</w:t>
            </w:r>
          </w:p>
        </w:tc>
        <w:tc>
          <w:tcPr>
            <w:tcW w:w="3248" w:type="dxa"/>
          </w:tcPr>
          <w:p w14:paraId="4D519851" w14:textId="396EECBA" w:rsidR="00217E38" w:rsidRDefault="00217E38" w:rsidP="00217E38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eastAsia="Consolas" w:cstheme="minorHAnsi"/>
                <w:sz w:val="24"/>
                <w:szCs w:val="24"/>
              </w:rPr>
              <w:t>Did not include the PWA icon pack.</w:t>
            </w:r>
          </w:p>
        </w:tc>
        <w:tc>
          <w:tcPr>
            <w:tcW w:w="4205" w:type="dxa"/>
          </w:tcPr>
          <w:p w14:paraId="4E4D3317" w14:textId="6F7C5B8E" w:rsidR="00217E38" w:rsidRDefault="00217E38" w:rsidP="00217E38">
            <w:p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eastAsia="Consolas" w:cstheme="minorHAnsi"/>
                <w:noProof/>
                <w:sz w:val="24"/>
                <w:szCs w:val="24"/>
              </w:rPr>
              <w:drawing>
                <wp:inline distT="0" distB="0" distL="0" distR="0" wp14:anchorId="10D15B70" wp14:editId="4AAD8D1C">
                  <wp:extent cx="3806190" cy="1019810"/>
                  <wp:effectExtent l="0" t="0" r="3810" b="889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fav.PNG"/>
                          <pic:cNvPicPr/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06190" cy="1019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B3D8EE5" w14:textId="77777777" w:rsidR="00110973" w:rsidRPr="00612FA7" w:rsidRDefault="00110973">
      <w:pPr>
        <w:spacing w:line="259" w:lineRule="auto"/>
        <w:rPr>
          <w:rFonts w:ascii="Times New Roman" w:eastAsiaTheme="majorEastAsia" w:hAnsi="Times New Roman" w:cs="Times New Roman"/>
          <w:color w:val="2F5496" w:themeColor="accent1" w:themeShade="BF"/>
          <w:sz w:val="32"/>
          <w:szCs w:val="32"/>
        </w:rPr>
      </w:pPr>
      <w:r w:rsidRPr="00612FA7">
        <w:rPr>
          <w:rFonts w:ascii="Times New Roman" w:hAnsi="Times New Roman" w:cs="Times New Roman"/>
        </w:rPr>
        <w:br w:type="page"/>
      </w:r>
    </w:p>
    <w:p w14:paraId="3737A4D3" w14:textId="5CC187A1" w:rsidR="0053370D" w:rsidRPr="0053370D" w:rsidRDefault="00110973" w:rsidP="0053370D">
      <w:pPr>
        <w:pStyle w:val="Heading1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>Test cases</w:t>
      </w:r>
    </w:p>
    <w:tbl>
      <w:tblPr>
        <w:tblStyle w:val="PlainTable1"/>
        <w:tblpPr w:leftFromText="180" w:rightFromText="180" w:vertAnchor="page" w:horzAnchor="margin" w:tblpXSpec="center" w:tblpY="811"/>
        <w:tblW w:w="11515" w:type="dxa"/>
        <w:tblLook w:val="04A0" w:firstRow="1" w:lastRow="0" w:firstColumn="1" w:lastColumn="0" w:noHBand="0" w:noVBand="1"/>
      </w:tblPr>
      <w:tblGrid>
        <w:gridCol w:w="776"/>
        <w:gridCol w:w="1455"/>
        <w:gridCol w:w="1284"/>
        <w:gridCol w:w="1466"/>
        <w:gridCol w:w="2214"/>
        <w:gridCol w:w="1800"/>
        <w:gridCol w:w="1710"/>
        <w:gridCol w:w="810"/>
      </w:tblGrid>
      <w:tr w:rsidR="0053370D" w14:paraId="3540D75E" w14:textId="77777777" w:rsidTr="004B7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6" w:type="dxa"/>
          </w:tcPr>
          <w:p w14:paraId="5D332107" w14:textId="77777777" w:rsidR="0053370D" w:rsidRPr="00DD0BAF" w:rsidRDefault="0053370D" w:rsidP="00B15F82">
            <w:pPr>
              <w:rPr>
                <w:b w:val="0"/>
              </w:rPr>
            </w:pPr>
            <w:r w:rsidRPr="00DD0BAF">
              <w:lastRenderedPageBreak/>
              <w:t>Test Case ID</w:t>
            </w:r>
          </w:p>
        </w:tc>
        <w:tc>
          <w:tcPr>
            <w:tcW w:w="1455" w:type="dxa"/>
          </w:tcPr>
          <w:p w14:paraId="0D86DE97" w14:textId="77777777" w:rsidR="0053370D" w:rsidRPr="005631C8" w:rsidRDefault="0053370D" w:rsidP="00B15F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5631C8">
              <w:t>Description</w:t>
            </w:r>
          </w:p>
        </w:tc>
        <w:tc>
          <w:tcPr>
            <w:tcW w:w="1284" w:type="dxa"/>
          </w:tcPr>
          <w:p w14:paraId="0A16008E" w14:textId="77777777" w:rsidR="0053370D" w:rsidRPr="005631C8" w:rsidRDefault="0053370D" w:rsidP="00B15F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5631C8">
              <w:t>Pre-condition</w:t>
            </w:r>
          </w:p>
        </w:tc>
        <w:tc>
          <w:tcPr>
            <w:tcW w:w="1466" w:type="dxa"/>
          </w:tcPr>
          <w:p w14:paraId="091FF5D2" w14:textId="77777777" w:rsidR="0053370D" w:rsidRPr="005631C8" w:rsidRDefault="0053370D" w:rsidP="00B15F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5631C8">
              <w:t>Test Procedure</w:t>
            </w:r>
          </w:p>
        </w:tc>
        <w:tc>
          <w:tcPr>
            <w:tcW w:w="2214" w:type="dxa"/>
          </w:tcPr>
          <w:p w14:paraId="2A262F8A" w14:textId="77777777" w:rsidR="0053370D" w:rsidRPr="005631C8" w:rsidRDefault="0053370D" w:rsidP="00B15F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5631C8">
              <w:t>Test inputs</w:t>
            </w:r>
          </w:p>
        </w:tc>
        <w:tc>
          <w:tcPr>
            <w:tcW w:w="1800" w:type="dxa"/>
          </w:tcPr>
          <w:p w14:paraId="15FA8818" w14:textId="77777777" w:rsidR="0053370D" w:rsidRPr="005631C8" w:rsidRDefault="0053370D" w:rsidP="00B15F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5631C8">
              <w:t>Expected output</w:t>
            </w:r>
          </w:p>
        </w:tc>
        <w:tc>
          <w:tcPr>
            <w:tcW w:w="1710" w:type="dxa"/>
          </w:tcPr>
          <w:p w14:paraId="4743B4B8" w14:textId="77777777" w:rsidR="0053370D" w:rsidRPr="005631C8" w:rsidRDefault="0053370D" w:rsidP="00B15F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5631C8">
              <w:t>Actual output</w:t>
            </w:r>
          </w:p>
        </w:tc>
        <w:tc>
          <w:tcPr>
            <w:tcW w:w="810" w:type="dxa"/>
          </w:tcPr>
          <w:p w14:paraId="0B78D2EF" w14:textId="77777777" w:rsidR="0053370D" w:rsidRPr="008A2BB6" w:rsidRDefault="0053370D" w:rsidP="00B15F8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8A2BB6">
              <w:t>Result</w:t>
            </w:r>
          </w:p>
        </w:tc>
      </w:tr>
      <w:tr w:rsidR="0053370D" w14:paraId="71FF02FF" w14:textId="77777777" w:rsidTr="004B74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6" w:type="dxa"/>
          </w:tcPr>
          <w:p w14:paraId="13930200" w14:textId="77777777" w:rsidR="0053370D" w:rsidRPr="00DD0BAF" w:rsidRDefault="0053370D" w:rsidP="00B15F82">
            <w:pPr>
              <w:jc w:val="center"/>
              <w:rPr>
                <w:b w:val="0"/>
              </w:rPr>
            </w:pPr>
            <w:r w:rsidRPr="00DD0BAF">
              <w:t>TC001</w:t>
            </w:r>
          </w:p>
        </w:tc>
        <w:tc>
          <w:tcPr>
            <w:tcW w:w="1455" w:type="dxa"/>
          </w:tcPr>
          <w:p w14:paraId="09C06D1B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 login into the system using correct credentials (Email address and password).</w:t>
            </w:r>
          </w:p>
        </w:tc>
        <w:tc>
          <w:tcPr>
            <w:tcW w:w="1284" w:type="dxa"/>
          </w:tcPr>
          <w:p w14:paraId="362653A4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system should be up and running.</w:t>
            </w:r>
          </w:p>
        </w:tc>
        <w:tc>
          <w:tcPr>
            <w:tcW w:w="1466" w:type="dxa"/>
          </w:tcPr>
          <w:p w14:paraId="77638235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dmin should enter login credentials and click on the </w:t>
            </w:r>
            <w:r w:rsidRPr="00D23738">
              <w:rPr>
                <w:b/>
              </w:rPr>
              <w:t>“Continue”</w:t>
            </w:r>
            <w:r>
              <w:t xml:space="preserve"> button.</w:t>
            </w:r>
          </w:p>
        </w:tc>
        <w:tc>
          <w:tcPr>
            <w:tcW w:w="2214" w:type="dxa"/>
          </w:tcPr>
          <w:p w14:paraId="3F871DF8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mail address = </w:t>
            </w:r>
            <w:hyperlink r:id="rId61" w:history="1">
              <w:r w:rsidRPr="00036EEA">
                <w:rPr>
                  <w:rStyle w:val="Hyperlink"/>
                </w:rPr>
                <w:t>admin@gmail.com</w:t>
              </w:r>
            </w:hyperlink>
          </w:p>
          <w:p w14:paraId="3D959088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assword = 1234567890</w:t>
            </w:r>
          </w:p>
          <w:p w14:paraId="2DD6784A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Button click </w:t>
            </w:r>
            <w:r w:rsidRPr="009D32FC">
              <w:rPr>
                <w:b/>
              </w:rPr>
              <w:t>“Continue”</w:t>
            </w:r>
          </w:p>
        </w:tc>
        <w:tc>
          <w:tcPr>
            <w:tcW w:w="1800" w:type="dxa"/>
          </w:tcPr>
          <w:p w14:paraId="17D18248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rects admin to the dashboard.</w:t>
            </w:r>
          </w:p>
        </w:tc>
        <w:tc>
          <w:tcPr>
            <w:tcW w:w="1710" w:type="dxa"/>
          </w:tcPr>
          <w:p w14:paraId="5B7FBE00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rected admin to the dashboard.</w:t>
            </w:r>
          </w:p>
          <w:p w14:paraId="4EA8E888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0ED7DC7" w14:textId="77777777" w:rsidR="0053370D" w:rsidRPr="008A2BB6" w:rsidRDefault="0053370D" w:rsidP="00B15F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8A2BB6">
              <w:rPr>
                <w:b/>
              </w:rPr>
              <w:t>Pass</w:t>
            </w:r>
          </w:p>
        </w:tc>
      </w:tr>
      <w:tr w:rsidR="0053370D" w14:paraId="59692BE7" w14:textId="77777777" w:rsidTr="004B74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6" w:type="dxa"/>
          </w:tcPr>
          <w:p w14:paraId="5F22EA52" w14:textId="77777777" w:rsidR="0053370D" w:rsidRPr="00DD0BAF" w:rsidRDefault="0053370D" w:rsidP="00B15F82">
            <w:pPr>
              <w:jc w:val="center"/>
              <w:rPr>
                <w:b w:val="0"/>
              </w:rPr>
            </w:pPr>
            <w:r w:rsidRPr="00DD0BAF">
              <w:t>TC002</w:t>
            </w:r>
          </w:p>
        </w:tc>
        <w:tc>
          <w:tcPr>
            <w:tcW w:w="1455" w:type="dxa"/>
          </w:tcPr>
          <w:p w14:paraId="59842507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 login into the system using null credentials (without inserting any values).</w:t>
            </w:r>
          </w:p>
          <w:p w14:paraId="3D8D6432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84" w:type="dxa"/>
          </w:tcPr>
          <w:p w14:paraId="7449A628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system should be up and running.</w:t>
            </w:r>
          </w:p>
          <w:p w14:paraId="48783E1F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66" w:type="dxa"/>
          </w:tcPr>
          <w:p w14:paraId="47F41330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dmin should leave the input fields null and click on the </w:t>
            </w:r>
            <w:r w:rsidRPr="00D23738">
              <w:rPr>
                <w:b/>
              </w:rPr>
              <w:t>“Continue”</w:t>
            </w:r>
            <w:r>
              <w:t xml:space="preserve"> button.</w:t>
            </w:r>
          </w:p>
          <w:p w14:paraId="7990EFCD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4" w:type="dxa"/>
          </w:tcPr>
          <w:p w14:paraId="484C83BB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mail address = </w:t>
            </w:r>
          </w:p>
          <w:p w14:paraId="3A668B4E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assword = </w:t>
            </w:r>
          </w:p>
          <w:p w14:paraId="0AFAF82B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Button click </w:t>
            </w:r>
            <w:r w:rsidRPr="009D32FC">
              <w:rPr>
                <w:b/>
              </w:rPr>
              <w:t>“Continue”</w:t>
            </w:r>
          </w:p>
        </w:tc>
        <w:tc>
          <w:tcPr>
            <w:tcW w:w="1800" w:type="dxa"/>
          </w:tcPr>
          <w:p w14:paraId="590F5260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rompts </w:t>
            </w:r>
            <w:r w:rsidRPr="00DD0BAF">
              <w:rPr>
                <w:b/>
              </w:rPr>
              <w:t>“Please fill out this field”</w:t>
            </w:r>
            <w:r>
              <w:t xml:space="preserve"> message to the admin.</w:t>
            </w:r>
          </w:p>
        </w:tc>
        <w:tc>
          <w:tcPr>
            <w:tcW w:w="1710" w:type="dxa"/>
          </w:tcPr>
          <w:p w14:paraId="3BD81507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rompted </w:t>
            </w:r>
            <w:r w:rsidRPr="00DD0BAF">
              <w:rPr>
                <w:b/>
              </w:rPr>
              <w:t>“Please fill out this field”</w:t>
            </w:r>
            <w:r>
              <w:t xml:space="preserve"> message to the admin.</w:t>
            </w:r>
          </w:p>
          <w:p w14:paraId="6BAB7373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B78EEAD" w14:textId="77777777" w:rsidR="0053370D" w:rsidRPr="008A2BB6" w:rsidRDefault="0053370D" w:rsidP="00B15F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8A2BB6">
              <w:rPr>
                <w:b/>
              </w:rPr>
              <w:t>Pass</w:t>
            </w:r>
          </w:p>
        </w:tc>
      </w:tr>
      <w:tr w:rsidR="0053370D" w14:paraId="5C1DA659" w14:textId="77777777" w:rsidTr="004B74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6" w:type="dxa"/>
          </w:tcPr>
          <w:p w14:paraId="32C61A94" w14:textId="77777777" w:rsidR="0053370D" w:rsidRPr="00DD0BAF" w:rsidRDefault="0053370D" w:rsidP="00B15F82">
            <w:pPr>
              <w:jc w:val="center"/>
              <w:rPr>
                <w:b w:val="0"/>
              </w:rPr>
            </w:pPr>
            <w:r w:rsidRPr="00DD0BAF">
              <w:t>TC003</w:t>
            </w:r>
          </w:p>
        </w:tc>
        <w:tc>
          <w:tcPr>
            <w:tcW w:w="1455" w:type="dxa"/>
          </w:tcPr>
          <w:p w14:paraId="74F67B8D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 login into the system using an invalid email address.</w:t>
            </w:r>
          </w:p>
          <w:p w14:paraId="2EEEBD9F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284" w:type="dxa"/>
          </w:tcPr>
          <w:p w14:paraId="17ED37BC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system should be up and running.</w:t>
            </w:r>
          </w:p>
          <w:p w14:paraId="027FD8E7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66" w:type="dxa"/>
          </w:tcPr>
          <w:p w14:paraId="7DB0D2D5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dmin should enter a wrong email address and the correct password. Next, he should click on the </w:t>
            </w:r>
            <w:r w:rsidRPr="00D23738">
              <w:rPr>
                <w:b/>
              </w:rPr>
              <w:t>“Continue”</w:t>
            </w:r>
            <w:r>
              <w:t xml:space="preserve"> button.</w:t>
            </w:r>
          </w:p>
          <w:p w14:paraId="03952913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14" w:type="dxa"/>
          </w:tcPr>
          <w:p w14:paraId="0C55737B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mail address = </w:t>
            </w:r>
            <w:hyperlink r:id="rId62" w:history="1">
              <w:r>
                <w:rPr>
                  <w:rStyle w:val="Hyperlink"/>
                </w:rPr>
                <w:t>admin</w:t>
              </w:r>
              <w:r w:rsidRPr="00036EEA">
                <w:rPr>
                  <w:rStyle w:val="Hyperlink"/>
                </w:rPr>
                <w:t>gmail.com</w:t>
              </w:r>
            </w:hyperlink>
          </w:p>
          <w:p w14:paraId="453BE44A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assword = 1234567890</w:t>
            </w:r>
          </w:p>
          <w:p w14:paraId="25B1C3F9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Button click </w:t>
            </w:r>
            <w:r w:rsidRPr="009D32FC">
              <w:rPr>
                <w:b/>
              </w:rPr>
              <w:t>“Continue”</w:t>
            </w:r>
          </w:p>
        </w:tc>
        <w:tc>
          <w:tcPr>
            <w:tcW w:w="1800" w:type="dxa"/>
          </w:tcPr>
          <w:p w14:paraId="2FB8002C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rompts </w:t>
            </w:r>
            <w:r w:rsidRPr="008A2BB6">
              <w:rPr>
                <w:b/>
              </w:rPr>
              <w:t>“Please include an “@” in the email address”</w:t>
            </w:r>
            <w:r>
              <w:t xml:space="preserve"> message to the admin.</w:t>
            </w:r>
          </w:p>
          <w:p w14:paraId="40EB7439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710" w:type="dxa"/>
          </w:tcPr>
          <w:p w14:paraId="23D67930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rompted </w:t>
            </w:r>
            <w:r w:rsidRPr="008A2BB6">
              <w:rPr>
                <w:b/>
              </w:rPr>
              <w:t>“Please include an “@” in the email address”</w:t>
            </w:r>
            <w:r>
              <w:t xml:space="preserve"> message to the admin.</w:t>
            </w:r>
          </w:p>
          <w:p w14:paraId="75F3EF0A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14:paraId="2A265336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B530CC5" w14:textId="77777777" w:rsidR="0053370D" w:rsidRPr="008A2BB6" w:rsidRDefault="0053370D" w:rsidP="00B15F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8A2BB6">
              <w:rPr>
                <w:b/>
              </w:rPr>
              <w:t>Pass</w:t>
            </w:r>
          </w:p>
        </w:tc>
      </w:tr>
      <w:tr w:rsidR="0053370D" w14:paraId="44ED4653" w14:textId="77777777" w:rsidTr="004B74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6" w:type="dxa"/>
          </w:tcPr>
          <w:p w14:paraId="78839ACA" w14:textId="77777777" w:rsidR="0053370D" w:rsidRPr="00DD0BAF" w:rsidRDefault="0053370D" w:rsidP="00B15F82">
            <w:pPr>
              <w:jc w:val="center"/>
              <w:rPr>
                <w:b w:val="0"/>
              </w:rPr>
            </w:pPr>
            <w:r w:rsidRPr="00DD0BAF">
              <w:t>TC004</w:t>
            </w:r>
          </w:p>
        </w:tc>
        <w:tc>
          <w:tcPr>
            <w:tcW w:w="1455" w:type="dxa"/>
          </w:tcPr>
          <w:p w14:paraId="6BD63E40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 login into the system using an invalid password.</w:t>
            </w:r>
          </w:p>
          <w:p w14:paraId="151F1BA8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84" w:type="dxa"/>
          </w:tcPr>
          <w:p w14:paraId="6574BFFD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system should be up and running.</w:t>
            </w:r>
          </w:p>
          <w:p w14:paraId="4AF64372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66" w:type="dxa"/>
          </w:tcPr>
          <w:p w14:paraId="648653E3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dmin should enter the correct email address and a wrong password. Next, he should click on the </w:t>
            </w:r>
            <w:r w:rsidRPr="00D23738">
              <w:rPr>
                <w:b/>
              </w:rPr>
              <w:t>“Continue”</w:t>
            </w:r>
            <w:r>
              <w:t xml:space="preserve"> button.</w:t>
            </w:r>
          </w:p>
          <w:p w14:paraId="104D25C0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4" w:type="dxa"/>
          </w:tcPr>
          <w:p w14:paraId="7AADFB02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mail address = </w:t>
            </w:r>
            <w:hyperlink r:id="rId63" w:history="1">
              <w:r w:rsidRPr="00036EEA">
                <w:rPr>
                  <w:rStyle w:val="Hyperlink"/>
                </w:rPr>
                <w:t>admin@gmail.com</w:t>
              </w:r>
            </w:hyperlink>
          </w:p>
          <w:p w14:paraId="7F8367C5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assword = admin</w:t>
            </w:r>
          </w:p>
          <w:p w14:paraId="6F30EE12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Button click </w:t>
            </w:r>
            <w:r w:rsidRPr="009D32FC">
              <w:rPr>
                <w:b/>
              </w:rPr>
              <w:t>“Continue”</w:t>
            </w:r>
          </w:p>
        </w:tc>
        <w:tc>
          <w:tcPr>
            <w:tcW w:w="1800" w:type="dxa"/>
          </w:tcPr>
          <w:p w14:paraId="60DC0EC8" w14:textId="3BDA605E" w:rsidR="00E16FAE" w:rsidRDefault="00E16FAE" w:rsidP="00E16FA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rompts </w:t>
            </w:r>
            <w:r w:rsidRPr="008A2BB6">
              <w:rPr>
                <w:b/>
              </w:rPr>
              <w:t>“</w:t>
            </w:r>
            <w:r>
              <w:rPr>
                <w:b/>
              </w:rPr>
              <w:t>Invalid credentials. Please try again.</w:t>
            </w:r>
            <w:r w:rsidRPr="008A2BB6">
              <w:rPr>
                <w:b/>
              </w:rPr>
              <w:t>”</w:t>
            </w:r>
            <w:r>
              <w:t xml:space="preserve"> message to the admin.</w:t>
            </w:r>
          </w:p>
          <w:p w14:paraId="432A0BF8" w14:textId="46EF2E9D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10" w:type="dxa"/>
          </w:tcPr>
          <w:p w14:paraId="1DE8FAF4" w14:textId="350EE388" w:rsidR="00E16FAE" w:rsidRDefault="00E16FAE" w:rsidP="00E16FA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rompts </w:t>
            </w:r>
            <w:r w:rsidRPr="008A2BB6">
              <w:rPr>
                <w:b/>
              </w:rPr>
              <w:t>“</w:t>
            </w:r>
            <w:r>
              <w:rPr>
                <w:b/>
              </w:rPr>
              <w:t>Invalid credentials. Please try again.</w:t>
            </w:r>
            <w:r w:rsidRPr="008A2BB6">
              <w:rPr>
                <w:b/>
              </w:rPr>
              <w:t>”</w:t>
            </w:r>
            <w:r>
              <w:t xml:space="preserve"> message to the admin.</w:t>
            </w:r>
          </w:p>
          <w:p w14:paraId="6428D9E8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E3C9358" w14:textId="77777777" w:rsidR="0053370D" w:rsidRPr="008A2BB6" w:rsidRDefault="0053370D" w:rsidP="00B15F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8A2BB6">
              <w:rPr>
                <w:b/>
              </w:rPr>
              <w:t>Pass</w:t>
            </w:r>
          </w:p>
        </w:tc>
      </w:tr>
      <w:tr w:rsidR="0053370D" w14:paraId="2BE18ABD" w14:textId="77777777" w:rsidTr="004B74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6" w:type="dxa"/>
          </w:tcPr>
          <w:p w14:paraId="5DAFB033" w14:textId="77777777" w:rsidR="0053370D" w:rsidRPr="00DD0BAF" w:rsidRDefault="0053370D" w:rsidP="00B15F82">
            <w:pPr>
              <w:jc w:val="center"/>
              <w:rPr>
                <w:b w:val="0"/>
              </w:rPr>
            </w:pPr>
            <w:r w:rsidRPr="00DD0BAF">
              <w:t>TC005</w:t>
            </w:r>
          </w:p>
        </w:tc>
        <w:tc>
          <w:tcPr>
            <w:tcW w:w="1455" w:type="dxa"/>
          </w:tcPr>
          <w:p w14:paraId="38076A65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 accessing the course materials.</w:t>
            </w:r>
          </w:p>
        </w:tc>
        <w:tc>
          <w:tcPr>
            <w:tcW w:w="1284" w:type="dxa"/>
          </w:tcPr>
          <w:p w14:paraId="0F8984AE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 should be logged into the system.</w:t>
            </w:r>
          </w:p>
        </w:tc>
        <w:tc>
          <w:tcPr>
            <w:tcW w:w="1466" w:type="dxa"/>
          </w:tcPr>
          <w:p w14:paraId="29B3AE7A" w14:textId="386B645E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 should log into the system and click on the</w:t>
            </w:r>
            <w:r w:rsidR="007C4E9E">
              <w:t xml:space="preserve"> </w:t>
            </w:r>
            <w:r w:rsidRPr="00AE47E5">
              <w:rPr>
                <w:b/>
              </w:rPr>
              <w:lastRenderedPageBreak/>
              <w:t>“Course”</w:t>
            </w:r>
            <w:r>
              <w:t xml:space="preserve"> section in the left side menu bar.</w:t>
            </w:r>
          </w:p>
        </w:tc>
        <w:tc>
          <w:tcPr>
            <w:tcW w:w="2214" w:type="dxa"/>
          </w:tcPr>
          <w:p w14:paraId="6D3938B0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 xml:space="preserve">Click on </w:t>
            </w:r>
            <w:r w:rsidRPr="00730F51">
              <w:rPr>
                <w:b/>
              </w:rPr>
              <w:t>“Course”</w:t>
            </w:r>
            <w:r>
              <w:t xml:space="preserve"> hyperlink in the left menu bar.</w:t>
            </w:r>
          </w:p>
        </w:tc>
        <w:tc>
          <w:tcPr>
            <w:tcW w:w="1800" w:type="dxa"/>
          </w:tcPr>
          <w:p w14:paraId="4740A4E2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rompts admin with currently registered courses along </w:t>
            </w:r>
            <w:r>
              <w:lastRenderedPageBreak/>
              <w:t xml:space="preserve">with </w:t>
            </w:r>
            <w:r>
              <w:rPr>
                <w:b/>
              </w:rPr>
              <w:t>E</w:t>
            </w:r>
            <w:r w:rsidRPr="00AE47E5">
              <w:rPr>
                <w:b/>
              </w:rPr>
              <w:t>dit</w:t>
            </w:r>
            <w:r>
              <w:t xml:space="preserve"> and </w:t>
            </w:r>
            <w:r>
              <w:rPr>
                <w:b/>
              </w:rPr>
              <w:t>D</w:t>
            </w:r>
            <w:r w:rsidRPr="00AE47E5">
              <w:rPr>
                <w:b/>
              </w:rPr>
              <w:t>elete</w:t>
            </w:r>
            <w:r>
              <w:t xml:space="preserve"> icons and also displays a </w:t>
            </w:r>
            <w:r w:rsidRPr="00AE47E5">
              <w:rPr>
                <w:b/>
              </w:rPr>
              <w:t>“Add Course”</w:t>
            </w:r>
            <w:r>
              <w:t xml:space="preserve"> button as well.</w:t>
            </w:r>
          </w:p>
        </w:tc>
        <w:tc>
          <w:tcPr>
            <w:tcW w:w="1710" w:type="dxa"/>
          </w:tcPr>
          <w:p w14:paraId="16025024" w14:textId="37E679FF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 xml:space="preserve">Prompted admin with currently registered </w:t>
            </w:r>
            <w:r>
              <w:lastRenderedPageBreak/>
              <w:t xml:space="preserve">courses along with </w:t>
            </w:r>
            <w:r w:rsidRPr="00AE47E5">
              <w:rPr>
                <w:b/>
              </w:rPr>
              <w:t>edit</w:t>
            </w:r>
            <w:r>
              <w:t xml:space="preserve"> and </w:t>
            </w:r>
            <w:r w:rsidRPr="00AE47E5">
              <w:rPr>
                <w:b/>
              </w:rPr>
              <w:t>delete</w:t>
            </w:r>
            <w:r>
              <w:t xml:space="preserve"> icons and also </w:t>
            </w:r>
            <w:r w:rsidR="00E16FAE">
              <w:t>displayed</w:t>
            </w:r>
            <w:r>
              <w:t xml:space="preserve"> a “</w:t>
            </w:r>
            <w:r>
              <w:rPr>
                <w:b/>
              </w:rPr>
              <w:t>add c</w:t>
            </w:r>
            <w:r w:rsidRPr="00AE47E5">
              <w:rPr>
                <w:b/>
              </w:rPr>
              <w:t>ourse</w:t>
            </w:r>
            <w:r>
              <w:rPr>
                <w:b/>
              </w:rPr>
              <w:t>”</w:t>
            </w:r>
            <w:r>
              <w:t xml:space="preserve"> button as well.</w:t>
            </w:r>
          </w:p>
          <w:p w14:paraId="71C926FA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CE943F9" w14:textId="77777777" w:rsidR="0053370D" w:rsidRPr="008A2BB6" w:rsidRDefault="0053370D" w:rsidP="00B15F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8A2BB6">
              <w:rPr>
                <w:b/>
              </w:rPr>
              <w:lastRenderedPageBreak/>
              <w:t>Pass</w:t>
            </w:r>
          </w:p>
        </w:tc>
      </w:tr>
      <w:tr w:rsidR="0053370D" w14:paraId="642A8E5A" w14:textId="77777777" w:rsidTr="004B74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6" w:type="dxa"/>
          </w:tcPr>
          <w:p w14:paraId="069441FD" w14:textId="77777777" w:rsidR="0053370D" w:rsidRPr="00DD0BAF" w:rsidRDefault="0053370D" w:rsidP="00B15F82">
            <w:pPr>
              <w:jc w:val="center"/>
              <w:rPr>
                <w:b w:val="0"/>
              </w:rPr>
            </w:pPr>
            <w:r w:rsidRPr="00DD0BAF">
              <w:t>TC006</w:t>
            </w:r>
          </w:p>
        </w:tc>
        <w:tc>
          <w:tcPr>
            <w:tcW w:w="1455" w:type="dxa"/>
          </w:tcPr>
          <w:p w14:paraId="00B44BC6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 adding a course to the system.</w:t>
            </w:r>
          </w:p>
          <w:p w14:paraId="1FCB9BA3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84" w:type="dxa"/>
          </w:tcPr>
          <w:p w14:paraId="611E723D" w14:textId="77777777" w:rsidR="0053370D" w:rsidRPr="00AE47E5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dmin should be logged into the system, and he should be in the </w:t>
            </w:r>
            <w:r w:rsidRPr="00AE47E5">
              <w:t>course details frame.</w:t>
            </w:r>
          </w:p>
          <w:p w14:paraId="68117213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66" w:type="dxa"/>
          </w:tcPr>
          <w:p w14:paraId="0052383F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dmin should click on the </w:t>
            </w:r>
            <w:r w:rsidRPr="00AE47E5">
              <w:rPr>
                <w:b/>
              </w:rPr>
              <w:t>“Add Course”</w:t>
            </w:r>
            <w:r>
              <w:t xml:space="preserve"> button. After that he should fill out all form details and click on </w:t>
            </w:r>
            <w:r w:rsidRPr="00AE47E5">
              <w:rPr>
                <w:b/>
              </w:rPr>
              <w:t>“Save”</w:t>
            </w:r>
            <w:r>
              <w:t xml:space="preserve"> button.</w:t>
            </w:r>
          </w:p>
          <w:p w14:paraId="6D44673B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4" w:type="dxa"/>
          </w:tcPr>
          <w:p w14:paraId="743931ED" w14:textId="0AF64138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Button click </w:t>
            </w:r>
            <w:r w:rsidRPr="009D32FC">
              <w:rPr>
                <w:b/>
              </w:rPr>
              <w:t>“</w:t>
            </w:r>
            <w:r>
              <w:rPr>
                <w:b/>
              </w:rPr>
              <w:t>Add Course</w:t>
            </w:r>
            <w:r w:rsidRPr="009D32FC">
              <w:rPr>
                <w:b/>
              </w:rPr>
              <w:t>”</w:t>
            </w:r>
          </w:p>
          <w:p w14:paraId="513D441D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evel = Grade 5</w:t>
            </w:r>
          </w:p>
          <w:p w14:paraId="366ADF7B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bject = ICT</w:t>
            </w:r>
          </w:p>
          <w:p w14:paraId="3D0C4E72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Button click </w:t>
            </w:r>
            <w:r w:rsidRPr="009D32FC">
              <w:rPr>
                <w:b/>
              </w:rPr>
              <w:t>“</w:t>
            </w:r>
            <w:r>
              <w:rPr>
                <w:b/>
              </w:rPr>
              <w:t>Save</w:t>
            </w:r>
            <w:r w:rsidRPr="009D32FC">
              <w:rPr>
                <w:b/>
              </w:rPr>
              <w:t>”</w:t>
            </w:r>
          </w:p>
        </w:tc>
        <w:tc>
          <w:tcPr>
            <w:tcW w:w="1800" w:type="dxa"/>
          </w:tcPr>
          <w:p w14:paraId="1C2A404F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hould display the course adding form to the admin. After clicking on the </w:t>
            </w:r>
            <w:r w:rsidRPr="00AE47E5">
              <w:rPr>
                <w:b/>
              </w:rPr>
              <w:t>“save”</w:t>
            </w:r>
            <w:r>
              <w:t xml:space="preserve"> button, the admin should be redirected back to the course section.</w:t>
            </w:r>
          </w:p>
        </w:tc>
        <w:tc>
          <w:tcPr>
            <w:tcW w:w="1710" w:type="dxa"/>
          </w:tcPr>
          <w:p w14:paraId="1BF1E8D3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splayed the course adding form to the admin. After clicked on the “</w:t>
            </w:r>
            <w:r w:rsidRPr="007C66D2">
              <w:rPr>
                <w:b/>
              </w:rPr>
              <w:t>save</w:t>
            </w:r>
            <w:r>
              <w:rPr>
                <w:b/>
              </w:rPr>
              <w:t>”</w:t>
            </w:r>
            <w:r>
              <w:t xml:space="preserve"> button, admin is redirected back to the course section.</w:t>
            </w:r>
          </w:p>
          <w:p w14:paraId="2A7D9D20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3001B07D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BDC7969" w14:textId="77777777" w:rsidR="0053370D" w:rsidRPr="008A2BB6" w:rsidRDefault="0053370D" w:rsidP="00B15F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8A2BB6">
              <w:rPr>
                <w:b/>
              </w:rPr>
              <w:t>Pass</w:t>
            </w:r>
          </w:p>
        </w:tc>
      </w:tr>
      <w:tr w:rsidR="0053370D" w14:paraId="47C4DAB5" w14:textId="77777777" w:rsidTr="004B74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6" w:type="dxa"/>
          </w:tcPr>
          <w:p w14:paraId="4FA41166" w14:textId="77777777" w:rsidR="0053370D" w:rsidRPr="00DD0BAF" w:rsidRDefault="0053370D" w:rsidP="00B15F82">
            <w:pPr>
              <w:jc w:val="center"/>
              <w:rPr>
                <w:b w:val="0"/>
              </w:rPr>
            </w:pPr>
            <w:r w:rsidRPr="00DD0BAF">
              <w:t>TC007</w:t>
            </w:r>
          </w:p>
          <w:p w14:paraId="643C55D0" w14:textId="77777777" w:rsidR="0053370D" w:rsidRPr="00DD0BAF" w:rsidRDefault="0053370D" w:rsidP="00B15F82">
            <w:pPr>
              <w:jc w:val="center"/>
              <w:rPr>
                <w:b w:val="0"/>
              </w:rPr>
            </w:pPr>
          </w:p>
        </w:tc>
        <w:tc>
          <w:tcPr>
            <w:tcW w:w="1455" w:type="dxa"/>
          </w:tcPr>
          <w:p w14:paraId="79B4EBA5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 editing details about a course.</w:t>
            </w:r>
          </w:p>
          <w:p w14:paraId="2CC1060A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284" w:type="dxa"/>
          </w:tcPr>
          <w:p w14:paraId="04117318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 should be logged into the system, and he should be in the course details frame.</w:t>
            </w:r>
          </w:p>
          <w:p w14:paraId="2C7921CF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66" w:type="dxa"/>
          </w:tcPr>
          <w:p w14:paraId="3E12BD9E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dmin should click on the </w:t>
            </w:r>
            <w:r w:rsidRPr="00F44123">
              <w:rPr>
                <w:b/>
              </w:rPr>
              <w:t>course edit icon.</w:t>
            </w:r>
            <w:r>
              <w:t xml:space="preserve"> After that he should fill out form details and click on </w:t>
            </w:r>
            <w:r w:rsidRPr="00F44123">
              <w:rPr>
                <w:b/>
              </w:rPr>
              <w:t>“Save Changes”</w:t>
            </w:r>
            <w:r>
              <w:t xml:space="preserve"> button.</w:t>
            </w:r>
          </w:p>
          <w:p w14:paraId="700131CF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14" w:type="dxa"/>
          </w:tcPr>
          <w:p w14:paraId="78E0C31D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con clicks </w:t>
            </w:r>
            <w:r w:rsidRPr="009D32FC">
              <w:rPr>
                <w:b/>
              </w:rPr>
              <w:t>“</w:t>
            </w:r>
            <w:r>
              <w:rPr>
                <w:b/>
              </w:rPr>
              <w:t>Edit Course.</w:t>
            </w:r>
            <w:r w:rsidRPr="009D32FC">
              <w:rPr>
                <w:b/>
              </w:rPr>
              <w:t>”</w:t>
            </w:r>
          </w:p>
          <w:p w14:paraId="61AA258C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evel = Grade 5</w:t>
            </w:r>
          </w:p>
          <w:p w14:paraId="576F48FE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ubject = English</w:t>
            </w:r>
          </w:p>
          <w:p w14:paraId="63503002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Button click </w:t>
            </w:r>
            <w:r w:rsidRPr="009D32FC">
              <w:rPr>
                <w:b/>
              </w:rPr>
              <w:t>“</w:t>
            </w:r>
            <w:r>
              <w:rPr>
                <w:b/>
              </w:rPr>
              <w:t>Save</w:t>
            </w:r>
            <w:r w:rsidRPr="009D32FC">
              <w:rPr>
                <w:b/>
              </w:rPr>
              <w:t>”</w:t>
            </w:r>
          </w:p>
        </w:tc>
        <w:tc>
          <w:tcPr>
            <w:tcW w:w="1800" w:type="dxa"/>
          </w:tcPr>
          <w:p w14:paraId="164EA09C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hould display the course editing form to the admin. After clicking on the </w:t>
            </w:r>
            <w:r w:rsidRPr="00F44123">
              <w:rPr>
                <w:b/>
              </w:rPr>
              <w:t>“save changes”</w:t>
            </w:r>
            <w:r>
              <w:t xml:space="preserve"> button, the admin should be redirected back to the course section.</w:t>
            </w:r>
          </w:p>
          <w:p w14:paraId="61743904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710" w:type="dxa"/>
          </w:tcPr>
          <w:p w14:paraId="42BC3F12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splayed the course editing form to the admin. After clicked on the “</w:t>
            </w:r>
            <w:r w:rsidRPr="007C66D2">
              <w:rPr>
                <w:b/>
              </w:rPr>
              <w:t>save changes</w:t>
            </w:r>
            <w:r>
              <w:rPr>
                <w:b/>
              </w:rPr>
              <w:t>”</w:t>
            </w:r>
            <w:r>
              <w:t xml:space="preserve"> button, the admin is redirected back to the course section.</w:t>
            </w:r>
          </w:p>
          <w:p w14:paraId="4ACC6F9A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FE24D86" w14:textId="77777777" w:rsidR="0053370D" w:rsidRPr="008A2BB6" w:rsidRDefault="0053370D" w:rsidP="00B15F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8A2BB6">
              <w:rPr>
                <w:b/>
              </w:rPr>
              <w:t>Pass</w:t>
            </w:r>
          </w:p>
        </w:tc>
      </w:tr>
      <w:tr w:rsidR="0053370D" w14:paraId="0250C5F7" w14:textId="77777777" w:rsidTr="004B74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6" w:type="dxa"/>
          </w:tcPr>
          <w:p w14:paraId="6607211A" w14:textId="77777777" w:rsidR="0053370D" w:rsidRPr="00DD0BAF" w:rsidRDefault="0053370D" w:rsidP="00B15F82">
            <w:pPr>
              <w:jc w:val="center"/>
              <w:rPr>
                <w:b w:val="0"/>
              </w:rPr>
            </w:pPr>
            <w:r w:rsidRPr="00DD0BAF">
              <w:t>TC008</w:t>
            </w:r>
          </w:p>
          <w:p w14:paraId="3A8DC9FF" w14:textId="77777777" w:rsidR="0053370D" w:rsidRPr="00DD0BAF" w:rsidRDefault="0053370D" w:rsidP="00B15F82">
            <w:pPr>
              <w:jc w:val="center"/>
              <w:rPr>
                <w:b w:val="0"/>
              </w:rPr>
            </w:pPr>
          </w:p>
        </w:tc>
        <w:tc>
          <w:tcPr>
            <w:tcW w:w="1455" w:type="dxa"/>
          </w:tcPr>
          <w:p w14:paraId="6C8B1686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 removing a course from the system.</w:t>
            </w:r>
          </w:p>
        </w:tc>
        <w:tc>
          <w:tcPr>
            <w:tcW w:w="1284" w:type="dxa"/>
          </w:tcPr>
          <w:p w14:paraId="2EEBF92F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 should be logged into the system, and he should be in the course details frame.</w:t>
            </w:r>
          </w:p>
        </w:tc>
        <w:tc>
          <w:tcPr>
            <w:tcW w:w="1466" w:type="dxa"/>
          </w:tcPr>
          <w:p w14:paraId="2DC34622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dmin should click on the </w:t>
            </w:r>
            <w:r w:rsidRPr="00F44123">
              <w:rPr>
                <w:b/>
              </w:rPr>
              <w:t>course delete icon.</w:t>
            </w:r>
            <w:r>
              <w:t xml:space="preserve"> After that he should click on the </w:t>
            </w:r>
            <w:r w:rsidRPr="00F44123">
              <w:rPr>
                <w:b/>
              </w:rPr>
              <w:t>OK</w:t>
            </w:r>
            <w:r>
              <w:t xml:space="preserve"> button in the alert form.</w:t>
            </w:r>
          </w:p>
          <w:p w14:paraId="376659D3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4" w:type="dxa"/>
          </w:tcPr>
          <w:p w14:paraId="6C90B477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 xml:space="preserve">Icon clicks </w:t>
            </w:r>
            <w:r w:rsidRPr="009D32FC">
              <w:rPr>
                <w:b/>
              </w:rPr>
              <w:t>“</w:t>
            </w:r>
            <w:r>
              <w:rPr>
                <w:b/>
              </w:rPr>
              <w:t>Delete Course</w:t>
            </w:r>
            <w:r w:rsidRPr="009D32FC">
              <w:rPr>
                <w:b/>
              </w:rPr>
              <w:t>”</w:t>
            </w:r>
          </w:p>
          <w:p w14:paraId="066817A5" w14:textId="77777777" w:rsidR="0053370D" w:rsidRPr="00252F3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utton click “</w:t>
            </w:r>
            <w:r w:rsidRPr="00252F3D">
              <w:rPr>
                <w:b/>
              </w:rPr>
              <w:t>OK</w:t>
            </w:r>
            <w:r>
              <w:rPr>
                <w:b/>
              </w:rPr>
              <w:t>”</w:t>
            </w:r>
            <w:r>
              <w:t xml:space="preserve"> option in browser alert window.</w:t>
            </w:r>
          </w:p>
          <w:p w14:paraId="625FC352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00" w:type="dxa"/>
          </w:tcPr>
          <w:p w14:paraId="0ED50B57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hould prompt </w:t>
            </w:r>
            <w:r w:rsidRPr="00F44123">
              <w:rPr>
                <w:b/>
              </w:rPr>
              <w:t>“Are you sure you want to delete this course?”</w:t>
            </w:r>
            <w:r>
              <w:t xml:space="preserve"> message and when the admin clicks on the </w:t>
            </w:r>
            <w:r w:rsidRPr="00F44123">
              <w:rPr>
                <w:b/>
              </w:rPr>
              <w:t xml:space="preserve">OK </w:t>
            </w:r>
            <w:r>
              <w:t>button, the system redirects the admin to the course details section.</w:t>
            </w:r>
          </w:p>
        </w:tc>
        <w:tc>
          <w:tcPr>
            <w:tcW w:w="1710" w:type="dxa"/>
          </w:tcPr>
          <w:p w14:paraId="1E20C753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rompted </w:t>
            </w:r>
            <w:r w:rsidRPr="00F44123">
              <w:rPr>
                <w:b/>
              </w:rPr>
              <w:t>“Are you sure you want to delete this course?”</w:t>
            </w:r>
            <w:r>
              <w:t xml:space="preserve"> message and when the admin clicked on the </w:t>
            </w:r>
            <w:r w:rsidRPr="00F44123">
              <w:rPr>
                <w:b/>
              </w:rPr>
              <w:t>OK</w:t>
            </w:r>
            <w:r>
              <w:t xml:space="preserve"> button, the system redirected the Admin to the course details section.</w:t>
            </w:r>
          </w:p>
        </w:tc>
        <w:tc>
          <w:tcPr>
            <w:tcW w:w="810" w:type="dxa"/>
          </w:tcPr>
          <w:p w14:paraId="6A8B6FE6" w14:textId="77777777" w:rsidR="0053370D" w:rsidRPr="008A2BB6" w:rsidRDefault="0053370D" w:rsidP="00B15F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8A2BB6">
              <w:rPr>
                <w:b/>
              </w:rPr>
              <w:t>Pass</w:t>
            </w:r>
          </w:p>
        </w:tc>
      </w:tr>
      <w:tr w:rsidR="0053370D" w14:paraId="3B81B580" w14:textId="77777777" w:rsidTr="004B74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6" w:type="dxa"/>
          </w:tcPr>
          <w:p w14:paraId="6FC74E6C" w14:textId="77777777" w:rsidR="0053370D" w:rsidRPr="00DD0BAF" w:rsidRDefault="0053370D" w:rsidP="00B15F82">
            <w:pPr>
              <w:jc w:val="center"/>
              <w:rPr>
                <w:b w:val="0"/>
              </w:rPr>
            </w:pPr>
            <w:r w:rsidRPr="00DD0BAF">
              <w:t>TC009</w:t>
            </w:r>
          </w:p>
        </w:tc>
        <w:tc>
          <w:tcPr>
            <w:tcW w:w="1455" w:type="dxa"/>
          </w:tcPr>
          <w:p w14:paraId="4C188032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 registering a student into the system.</w:t>
            </w:r>
          </w:p>
          <w:p w14:paraId="62FACB6A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284" w:type="dxa"/>
          </w:tcPr>
          <w:p w14:paraId="4A5A85C3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 xml:space="preserve">Admin should be logged into the system, </w:t>
            </w:r>
            <w:r>
              <w:lastRenderedPageBreak/>
              <w:t>and he should be in the student details frame.</w:t>
            </w:r>
          </w:p>
          <w:p w14:paraId="0DCA6508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66" w:type="dxa"/>
          </w:tcPr>
          <w:p w14:paraId="2892998F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 xml:space="preserve">Admin should click on the </w:t>
            </w:r>
            <w:r w:rsidRPr="00F44123">
              <w:rPr>
                <w:b/>
              </w:rPr>
              <w:t>Register Student</w:t>
            </w:r>
            <w:r>
              <w:t xml:space="preserve"> </w:t>
            </w:r>
            <w:r>
              <w:lastRenderedPageBreak/>
              <w:t xml:space="preserve">button. After that he should fill out form details and click on </w:t>
            </w:r>
            <w:r w:rsidRPr="00F44123">
              <w:rPr>
                <w:b/>
              </w:rPr>
              <w:t>“Save”</w:t>
            </w:r>
            <w:r>
              <w:t xml:space="preserve"> button.</w:t>
            </w:r>
          </w:p>
        </w:tc>
        <w:tc>
          <w:tcPr>
            <w:tcW w:w="2214" w:type="dxa"/>
          </w:tcPr>
          <w:p w14:paraId="1B19B887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 xml:space="preserve">Button click </w:t>
            </w:r>
            <w:r w:rsidRPr="009D32FC">
              <w:rPr>
                <w:b/>
              </w:rPr>
              <w:t>“</w:t>
            </w:r>
            <w:r>
              <w:rPr>
                <w:b/>
              </w:rPr>
              <w:t>Register Student</w:t>
            </w:r>
            <w:r w:rsidRPr="009D32FC">
              <w:rPr>
                <w:b/>
              </w:rPr>
              <w:t>”</w:t>
            </w:r>
          </w:p>
          <w:p w14:paraId="44C8C1A6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rst Name = Henry</w:t>
            </w:r>
          </w:p>
          <w:p w14:paraId="64B9D664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ast Name = Hues</w:t>
            </w:r>
          </w:p>
          <w:p w14:paraId="4862B968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Email Address = henry@gmail.com</w:t>
            </w:r>
          </w:p>
          <w:p w14:paraId="0E6FA705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irthday = 1996/12/08</w:t>
            </w:r>
          </w:p>
          <w:p w14:paraId="6C67354B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evel = Grade 5</w:t>
            </w:r>
          </w:p>
          <w:p w14:paraId="4E746D37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chool = Gateway</w:t>
            </w:r>
          </w:p>
          <w:p w14:paraId="638EB144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uardian Name = Jhon</w:t>
            </w:r>
          </w:p>
          <w:p w14:paraId="7433792F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uardian Telephone Number = 0772562164</w:t>
            </w:r>
          </w:p>
          <w:p w14:paraId="75BCE719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uardian Occupation = Lawyer</w:t>
            </w:r>
          </w:p>
          <w:p w14:paraId="6AFAA0FE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uardian Email = jhon@gmail.com</w:t>
            </w:r>
          </w:p>
          <w:p w14:paraId="2BFF144E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Button click </w:t>
            </w:r>
            <w:r w:rsidRPr="009D32FC">
              <w:rPr>
                <w:b/>
              </w:rPr>
              <w:t>“</w:t>
            </w:r>
            <w:r>
              <w:rPr>
                <w:b/>
              </w:rPr>
              <w:t>Save</w:t>
            </w:r>
            <w:r w:rsidRPr="009D32FC">
              <w:rPr>
                <w:b/>
              </w:rPr>
              <w:t>”</w:t>
            </w:r>
          </w:p>
        </w:tc>
        <w:tc>
          <w:tcPr>
            <w:tcW w:w="1800" w:type="dxa"/>
          </w:tcPr>
          <w:p w14:paraId="73BABAB1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 xml:space="preserve">Should display the student registration form to the admin. </w:t>
            </w:r>
            <w:r>
              <w:lastRenderedPageBreak/>
              <w:t xml:space="preserve">After clicking on the </w:t>
            </w:r>
            <w:r w:rsidRPr="00F44123">
              <w:rPr>
                <w:b/>
              </w:rPr>
              <w:t>“save”</w:t>
            </w:r>
            <w:r>
              <w:t xml:space="preserve"> button, the admin should be prompted with </w:t>
            </w:r>
            <w:r w:rsidRPr="00F44123">
              <w:rPr>
                <w:b/>
              </w:rPr>
              <w:t>“</w:t>
            </w:r>
            <w:r>
              <w:rPr>
                <w:b/>
              </w:rPr>
              <w:t xml:space="preserve">Student added </w:t>
            </w:r>
            <w:r w:rsidRPr="00F44123">
              <w:rPr>
                <w:b/>
              </w:rPr>
              <w:t>Successfully”</w:t>
            </w:r>
            <w:r>
              <w:t xml:space="preserve"> message. Next, he should be redirected to student frame.</w:t>
            </w:r>
          </w:p>
        </w:tc>
        <w:tc>
          <w:tcPr>
            <w:tcW w:w="1710" w:type="dxa"/>
          </w:tcPr>
          <w:p w14:paraId="5D9907A5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 xml:space="preserve">Displayed the student registration form to the </w:t>
            </w:r>
            <w:r>
              <w:lastRenderedPageBreak/>
              <w:t xml:space="preserve">admin. After clicked on the </w:t>
            </w:r>
            <w:r w:rsidRPr="00F44123">
              <w:rPr>
                <w:b/>
              </w:rPr>
              <w:t>“save”</w:t>
            </w:r>
            <w:r>
              <w:t xml:space="preserve"> button, the admin is prompted with </w:t>
            </w:r>
            <w:r w:rsidRPr="000E78A9">
              <w:rPr>
                <w:b/>
              </w:rPr>
              <w:t>“Student added Successfully”</w:t>
            </w:r>
            <w:r>
              <w:t xml:space="preserve"> message. Next, he is redirected to student frame.</w:t>
            </w:r>
          </w:p>
        </w:tc>
        <w:tc>
          <w:tcPr>
            <w:tcW w:w="810" w:type="dxa"/>
          </w:tcPr>
          <w:p w14:paraId="52C71BC8" w14:textId="77777777" w:rsidR="0053370D" w:rsidRPr="008A2BB6" w:rsidRDefault="0053370D" w:rsidP="00B15F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8A2BB6">
              <w:rPr>
                <w:b/>
              </w:rPr>
              <w:lastRenderedPageBreak/>
              <w:t>Pass</w:t>
            </w:r>
          </w:p>
        </w:tc>
      </w:tr>
      <w:tr w:rsidR="0053370D" w14:paraId="713BCA8B" w14:textId="77777777" w:rsidTr="004B74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6" w:type="dxa"/>
          </w:tcPr>
          <w:p w14:paraId="7A1CD446" w14:textId="77777777" w:rsidR="0053370D" w:rsidRPr="00DD0BAF" w:rsidRDefault="0053370D" w:rsidP="00B15F82">
            <w:pPr>
              <w:jc w:val="center"/>
              <w:rPr>
                <w:b w:val="0"/>
              </w:rPr>
            </w:pPr>
            <w:r w:rsidRPr="00DD0BAF">
              <w:t>TC10</w:t>
            </w:r>
          </w:p>
        </w:tc>
        <w:tc>
          <w:tcPr>
            <w:tcW w:w="1455" w:type="dxa"/>
          </w:tcPr>
          <w:p w14:paraId="3F088D65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 editing details about a student.</w:t>
            </w:r>
          </w:p>
          <w:p w14:paraId="46254138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84" w:type="dxa"/>
          </w:tcPr>
          <w:p w14:paraId="1E43DFE8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 should be logged into the system, and he should be in the student details frame.</w:t>
            </w:r>
          </w:p>
          <w:p w14:paraId="2CF1839A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66" w:type="dxa"/>
          </w:tcPr>
          <w:p w14:paraId="485266E3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dmin should click on the </w:t>
            </w:r>
            <w:r w:rsidRPr="007C66D2">
              <w:rPr>
                <w:b/>
              </w:rPr>
              <w:t>student edit icon.</w:t>
            </w:r>
            <w:r>
              <w:t xml:space="preserve"> After that he should fill out form details and click on </w:t>
            </w:r>
            <w:r w:rsidRPr="007C66D2">
              <w:rPr>
                <w:b/>
              </w:rPr>
              <w:t xml:space="preserve">“Save Changes” </w:t>
            </w:r>
            <w:r>
              <w:t>button.</w:t>
            </w:r>
          </w:p>
          <w:p w14:paraId="1C41F84B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29DF2951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4" w:type="dxa"/>
          </w:tcPr>
          <w:p w14:paraId="7140DA9F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con click </w:t>
            </w:r>
            <w:r w:rsidRPr="009D32FC">
              <w:rPr>
                <w:b/>
              </w:rPr>
              <w:t>“</w:t>
            </w:r>
            <w:r>
              <w:rPr>
                <w:b/>
              </w:rPr>
              <w:t>Edit Student</w:t>
            </w:r>
            <w:r w:rsidRPr="009D32FC">
              <w:rPr>
                <w:b/>
              </w:rPr>
              <w:t>”</w:t>
            </w:r>
          </w:p>
          <w:p w14:paraId="600FE991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rst Name = Henry</w:t>
            </w:r>
          </w:p>
          <w:p w14:paraId="5D80376A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ast Name = Hues</w:t>
            </w:r>
          </w:p>
          <w:p w14:paraId="1ADAD240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mail Address = henry@gmail.com</w:t>
            </w:r>
          </w:p>
          <w:p w14:paraId="57C09493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rthday = 1996/12/08</w:t>
            </w:r>
          </w:p>
          <w:p w14:paraId="1210B581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evel = Grade 6</w:t>
            </w:r>
          </w:p>
          <w:p w14:paraId="260FD122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chool = Gateway</w:t>
            </w:r>
          </w:p>
          <w:p w14:paraId="47D6D2D4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uardian Name = Jhon</w:t>
            </w:r>
          </w:p>
          <w:p w14:paraId="1762E1D0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Button click </w:t>
            </w:r>
            <w:r w:rsidRPr="009D32FC">
              <w:rPr>
                <w:b/>
              </w:rPr>
              <w:t>“</w:t>
            </w:r>
            <w:r>
              <w:rPr>
                <w:b/>
              </w:rPr>
              <w:t>Save Changes</w:t>
            </w:r>
            <w:r w:rsidRPr="009D32FC">
              <w:rPr>
                <w:b/>
              </w:rPr>
              <w:t>”</w:t>
            </w:r>
          </w:p>
        </w:tc>
        <w:tc>
          <w:tcPr>
            <w:tcW w:w="1800" w:type="dxa"/>
          </w:tcPr>
          <w:p w14:paraId="477DB763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hould display the student editing form to the admin. After clicking on the </w:t>
            </w:r>
            <w:r w:rsidRPr="007C66D2">
              <w:rPr>
                <w:b/>
              </w:rPr>
              <w:t>“save changes”</w:t>
            </w:r>
            <w:r>
              <w:t xml:space="preserve"> button, the admin should be redirected back to the student section.</w:t>
            </w:r>
          </w:p>
        </w:tc>
        <w:tc>
          <w:tcPr>
            <w:tcW w:w="1710" w:type="dxa"/>
          </w:tcPr>
          <w:p w14:paraId="3CF12E1A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isplayed the student editing form to the admin. After clicked on the </w:t>
            </w:r>
            <w:r w:rsidRPr="007C66D2">
              <w:rPr>
                <w:b/>
              </w:rPr>
              <w:t>save changes</w:t>
            </w:r>
            <w:r>
              <w:t xml:space="preserve"> button, the admin is redirected back to the student section.</w:t>
            </w:r>
          </w:p>
          <w:p w14:paraId="0B826CD2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59571CF" w14:textId="77777777" w:rsidR="0053370D" w:rsidRPr="008A2BB6" w:rsidRDefault="0053370D" w:rsidP="00B15F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8A2BB6">
              <w:rPr>
                <w:b/>
              </w:rPr>
              <w:t>Pass</w:t>
            </w:r>
          </w:p>
        </w:tc>
      </w:tr>
      <w:tr w:rsidR="0053370D" w14:paraId="2BCB1E98" w14:textId="77777777" w:rsidTr="004B74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6" w:type="dxa"/>
          </w:tcPr>
          <w:p w14:paraId="1DD6271E" w14:textId="77777777" w:rsidR="0053370D" w:rsidRPr="00DD0BAF" w:rsidRDefault="0053370D" w:rsidP="00B15F82">
            <w:pPr>
              <w:jc w:val="center"/>
              <w:rPr>
                <w:b w:val="0"/>
              </w:rPr>
            </w:pPr>
            <w:r w:rsidRPr="00DD0BAF">
              <w:t>TC11</w:t>
            </w:r>
          </w:p>
        </w:tc>
        <w:tc>
          <w:tcPr>
            <w:tcW w:w="1455" w:type="dxa"/>
          </w:tcPr>
          <w:p w14:paraId="3BA75DAD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 removing a student from the system.</w:t>
            </w:r>
          </w:p>
          <w:p w14:paraId="1EC17D08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284" w:type="dxa"/>
          </w:tcPr>
          <w:p w14:paraId="7FE664CF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 should be logged into the system, and he should be in the student details frame.</w:t>
            </w:r>
          </w:p>
          <w:p w14:paraId="44B64F49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66" w:type="dxa"/>
          </w:tcPr>
          <w:p w14:paraId="210C878D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dmin should click on the </w:t>
            </w:r>
            <w:r w:rsidRPr="005E086C">
              <w:rPr>
                <w:b/>
              </w:rPr>
              <w:t>student delete icon</w:t>
            </w:r>
            <w:r>
              <w:t xml:space="preserve">. After that he should click on the </w:t>
            </w:r>
            <w:r w:rsidRPr="005E086C">
              <w:rPr>
                <w:b/>
              </w:rPr>
              <w:t>OK</w:t>
            </w:r>
            <w:r>
              <w:t xml:space="preserve"> button in the alert form.</w:t>
            </w:r>
          </w:p>
          <w:p w14:paraId="78B8F281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14" w:type="dxa"/>
          </w:tcPr>
          <w:p w14:paraId="6A3C273C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t xml:space="preserve">Icon click </w:t>
            </w:r>
            <w:r w:rsidRPr="009D32FC">
              <w:rPr>
                <w:b/>
              </w:rPr>
              <w:t>“</w:t>
            </w:r>
            <w:r>
              <w:rPr>
                <w:b/>
              </w:rPr>
              <w:t>Delete Student</w:t>
            </w:r>
            <w:r w:rsidRPr="009D32FC">
              <w:rPr>
                <w:b/>
              </w:rPr>
              <w:t>”</w:t>
            </w:r>
          </w:p>
          <w:p w14:paraId="20BA2A0D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t>Button click “</w:t>
            </w:r>
            <w:r w:rsidRPr="00252F3D">
              <w:rPr>
                <w:b/>
              </w:rPr>
              <w:t>OK</w:t>
            </w:r>
            <w:r>
              <w:rPr>
                <w:b/>
              </w:rPr>
              <w:t>”</w:t>
            </w:r>
            <w:r>
              <w:t xml:space="preserve"> option in browser alert window.</w:t>
            </w:r>
          </w:p>
          <w:p w14:paraId="20EBF4DD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14:paraId="171D8859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00" w:type="dxa"/>
          </w:tcPr>
          <w:p w14:paraId="63046B70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hould prompt </w:t>
            </w:r>
            <w:r w:rsidRPr="005E086C">
              <w:rPr>
                <w:b/>
              </w:rPr>
              <w:t>“Are you sure you want to delete this student?”</w:t>
            </w:r>
            <w:r>
              <w:t xml:space="preserve"> message and when the admin click on the OK button, the system redirects the Admin to the student details section.</w:t>
            </w:r>
          </w:p>
          <w:p w14:paraId="3B9A8EDD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710" w:type="dxa"/>
          </w:tcPr>
          <w:p w14:paraId="336792B2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rompted </w:t>
            </w:r>
            <w:r w:rsidRPr="005E086C">
              <w:rPr>
                <w:b/>
              </w:rPr>
              <w:t>“Are you sure you want to delete this student?”</w:t>
            </w:r>
            <w:r>
              <w:t xml:space="preserve"> message and when the admin clicked on the </w:t>
            </w:r>
            <w:r w:rsidRPr="005E086C">
              <w:rPr>
                <w:b/>
              </w:rPr>
              <w:t>OK</w:t>
            </w:r>
            <w:r>
              <w:t xml:space="preserve"> button, the system redirected the admin to the student details section.</w:t>
            </w:r>
          </w:p>
          <w:p w14:paraId="27738B69" w14:textId="77777777" w:rsidR="0053370D" w:rsidRDefault="0053370D" w:rsidP="00B15F82">
            <w:pPr>
              <w:spacing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6B7FF55" w14:textId="77777777" w:rsidR="0053370D" w:rsidRPr="008A2BB6" w:rsidRDefault="0053370D" w:rsidP="00B15F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8A2BB6">
              <w:rPr>
                <w:b/>
              </w:rPr>
              <w:t>Pass</w:t>
            </w:r>
          </w:p>
        </w:tc>
      </w:tr>
      <w:tr w:rsidR="0053370D" w14:paraId="08DB1889" w14:textId="77777777" w:rsidTr="004B74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6" w:type="dxa"/>
          </w:tcPr>
          <w:p w14:paraId="2A618855" w14:textId="77777777" w:rsidR="0053370D" w:rsidRPr="00DD0BAF" w:rsidRDefault="0053370D" w:rsidP="00B15F82">
            <w:pPr>
              <w:jc w:val="center"/>
              <w:rPr>
                <w:b w:val="0"/>
              </w:rPr>
            </w:pPr>
            <w:r w:rsidRPr="00DD0BAF">
              <w:t>TC12</w:t>
            </w:r>
          </w:p>
        </w:tc>
        <w:tc>
          <w:tcPr>
            <w:tcW w:w="1455" w:type="dxa"/>
          </w:tcPr>
          <w:p w14:paraId="7AB7F9EB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 registering a teacher into the system.</w:t>
            </w:r>
          </w:p>
          <w:p w14:paraId="7EFBB2CA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1906EA7E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84" w:type="dxa"/>
          </w:tcPr>
          <w:p w14:paraId="395EA809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 xml:space="preserve">Admin should be logged into the system, </w:t>
            </w:r>
            <w:r>
              <w:lastRenderedPageBreak/>
              <w:t>and he should be in the teacher details frame.</w:t>
            </w:r>
          </w:p>
          <w:p w14:paraId="7F6126F3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66" w:type="dxa"/>
          </w:tcPr>
          <w:p w14:paraId="4D2035A2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 xml:space="preserve">Admin should click on the </w:t>
            </w:r>
            <w:r w:rsidRPr="005E086C">
              <w:rPr>
                <w:b/>
              </w:rPr>
              <w:t>Register Teacher</w:t>
            </w:r>
            <w:r>
              <w:t xml:space="preserve"> </w:t>
            </w:r>
            <w:r>
              <w:lastRenderedPageBreak/>
              <w:t xml:space="preserve">button. After that he should fill out form details and </w:t>
            </w:r>
            <w:r w:rsidRPr="005E086C">
              <w:t>click on</w:t>
            </w:r>
            <w:r w:rsidRPr="005E086C">
              <w:rPr>
                <w:b/>
              </w:rPr>
              <w:t xml:space="preserve"> “Save”</w:t>
            </w:r>
            <w:r>
              <w:t xml:space="preserve"> button.</w:t>
            </w:r>
          </w:p>
        </w:tc>
        <w:tc>
          <w:tcPr>
            <w:tcW w:w="2214" w:type="dxa"/>
          </w:tcPr>
          <w:p w14:paraId="67B65D58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 xml:space="preserve">Button click </w:t>
            </w:r>
            <w:r w:rsidRPr="009D32FC">
              <w:rPr>
                <w:b/>
              </w:rPr>
              <w:t>“</w:t>
            </w:r>
            <w:r>
              <w:rPr>
                <w:b/>
              </w:rPr>
              <w:t>Register Teacher</w:t>
            </w:r>
            <w:r w:rsidRPr="009D32FC">
              <w:rPr>
                <w:b/>
              </w:rPr>
              <w:t>”</w:t>
            </w:r>
          </w:p>
          <w:p w14:paraId="5A27DC79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rst Name = Adam</w:t>
            </w:r>
          </w:p>
          <w:p w14:paraId="4641F030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ast Name = Sandler</w:t>
            </w:r>
          </w:p>
          <w:p w14:paraId="6AA8404B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Email Address = adam@gmail.com</w:t>
            </w:r>
          </w:p>
          <w:p w14:paraId="53B77BCD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evel = Grade 12</w:t>
            </w:r>
          </w:p>
          <w:p w14:paraId="4115394B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chool = CIS</w:t>
            </w:r>
          </w:p>
          <w:p w14:paraId="6643D992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Button click </w:t>
            </w:r>
            <w:r w:rsidRPr="009D32FC">
              <w:rPr>
                <w:b/>
              </w:rPr>
              <w:t>“</w:t>
            </w:r>
            <w:r>
              <w:rPr>
                <w:b/>
              </w:rPr>
              <w:t>Save</w:t>
            </w:r>
            <w:r w:rsidRPr="009D32FC">
              <w:rPr>
                <w:b/>
              </w:rPr>
              <w:t>”</w:t>
            </w:r>
          </w:p>
        </w:tc>
        <w:tc>
          <w:tcPr>
            <w:tcW w:w="1800" w:type="dxa"/>
          </w:tcPr>
          <w:p w14:paraId="53FEA262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 xml:space="preserve">Should display the teacher registration form to the admin. </w:t>
            </w:r>
            <w:r>
              <w:lastRenderedPageBreak/>
              <w:t xml:space="preserve">After clicking on the </w:t>
            </w:r>
            <w:r w:rsidRPr="005E086C">
              <w:rPr>
                <w:b/>
              </w:rPr>
              <w:t>“save”</w:t>
            </w:r>
            <w:r>
              <w:t xml:space="preserve"> button, the admin should be prompted with </w:t>
            </w:r>
            <w:r w:rsidRPr="005E086C">
              <w:rPr>
                <w:b/>
              </w:rPr>
              <w:t>“</w:t>
            </w:r>
            <w:r>
              <w:rPr>
                <w:b/>
              </w:rPr>
              <w:t xml:space="preserve">Teacher added </w:t>
            </w:r>
            <w:r w:rsidRPr="005E086C">
              <w:rPr>
                <w:b/>
              </w:rPr>
              <w:t xml:space="preserve">Successfully” </w:t>
            </w:r>
            <w:r>
              <w:t>message. Next, he should be directed to teacher frame.</w:t>
            </w:r>
          </w:p>
        </w:tc>
        <w:tc>
          <w:tcPr>
            <w:tcW w:w="1710" w:type="dxa"/>
          </w:tcPr>
          <w:p w14:paraId="6AA87C77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 xml:space="preserve">Displayed the teacher registration form to the </w:t>
            </w:r>
            <w:r>
              <w:lastRenderedPageBreak/>
              <w:t xml:space="preserve">admin. After clicked on the </w:t>
            </w:r>
            <w:r w:rsidRPr="005E086C">
              <w:rPr>
                <w:b/>
              </w:rPr>
              <w:t>“save”</w:t>
            </w:r>
            <w:r>
              <w:t xml:space="preserve"> button, the admin is prompted with “</w:t>
            </w:r>
            <w:r w:rsidRPr="007438E2">
              <w:rPr>
                <w:b/>
              </w:rPr>
              <w:t>Teacher added Successfully”</w:t>
            </w:r>
            <w:r>
              <w:t xml:space="preserve"> message. Next, he is redirected to teacher frame.</w:t>
            </w:r>
          </w:p>
          <w:p w14:paraId="5CBBCC87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BA23514" w14:textId="77777777" w:rsidR="0053370D" w:rsidRPr="008A2BB6" w:rsidRDefault="0053370D" w:rsidP="00B15F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8A2BB6">
              <w:rPr>
                <w:b/>
              </w:rPr>
              <w:lastRenderedPageBreak/>
              <w:t>Pass</w:t>
            </w:r>
          </w:p>
        </w:tc>
      </w:tr>
      <w:tr w:rsidR="0053370D" w14:paraId="1CE0F5DD" w14:textId="77777777" w:rsidTr="004B74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6" w:type="dxa"/>
          </w:tcPr>
          <w:p w14:paraId="5848F232" w14:textId="77777777" w:rsidR="0053370D" w:rsidRPr="00DD0BAF" w:rsidRDefault="0053370D" w:rsidP="00B15F82">
            <w:pPr>
              <w:jc w:val="center"/>
              <w:rPr>
                <w:b w:val="0"/>
              </w:rPr>
            </w:pPr>
            <w:r w:rsidRPr="00DD0BAF">
              <w:t>TC13</w:t>
            </w:r>
          </w:p>
        </w:tc>
        <w:tc>
          <w:tcPr>
            <w:tcW w:w="1455" w:type="dxa"/>
          </w:tcPr>
          <w:p w14:paraId="01804B60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 editing details about a teacher.</w:t>
            </w:r>
          </w:p>
          <w:p w14:paraId="31D841DF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284" w:type="dxa"/>
          </w:tcPr>
          <w:p w14:paraId="5063D0FE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 should be logged into the system and he should be in the teacher details frame.</w:t>
            </w:r>
          </w:p>
          <w:p w14:paraId="20558278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14:paraId="0B7AFDD4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66" w:type="dxa"/>
          </w:tcPr>
          <w:p w14:paraId="08686564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dmin should click on the </w:t>
            </w:r>
            <w:r w:rsidRPr="00F65626">
              <w:rPr>
                <w:b/>
              </w:rPr>
              <w:t>teacher edit icon</w:t>
            </w:r>
            <w:r>
              <w:t xml:space="preserve">. After that he should fill out form details and click on </w:t>
            </w:r>
            <w:r w:rsidRPr="00F65626">
              <w:rPr>
                <w:b/>
              </w:rPr>
              <w:t>“</w:t>
            </w:r>
            <w:r>
              <w:rPr>
                <w:b/>
              </w:rPr>
              <w:t>Update</w:t>
            </w:r>
            <w:r w:rsidRPr="00F65626">
              <w:rPr>
                <w:b/>
              </w:rPr>
              <w:t>”</w:t>
            </w:r>
            <w:r>
              <w:t xml:space="preserve"> button.</w:t>
            </w:r>
          </w:p>
          <w:p w14:paraId="280669B9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14" w:type="dxa"/>
          </w:tcPr>
          <w:p w14:paraId="1912A11F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con click </w:t>
            </w:r>
            <w:r w:rsidRPr="009D32FC">
              <w:rPr>
                <w:b/>
              </w:rPr>
              <w:t>“</w:t>
            </w:r>
            <w:r>
              <w:rPr>
                <w:b/>
              </w:rPr>
              <w:t>Edit Teacher</w:t>
            </w:r>
            <w:r w:rsidRPr="009D32FC">
              <w:rPr>
                <w:b/>
              </w:rPr>
              <w:t>”</w:t>
            </w:r>
          </w:p>
          <w:p w14:paraId="7ABBDD9A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rst Name = Adam</w:t>
            </w:r>
          </w:p>
          <w:p w14:paraId="143157C1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ast Name = Sandler</w:t>
            </w:r>
          </w:p>
          <w:p w14:paraId="440055DD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ail Address = adam@gmail.com</w:t>
            </w:r>
          </w:p>
          <w:p w14:paraId="5BEAD574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evel = Grade 12</w:t>
            </w:r>
          </w:p>
          <w:p w14:paraId="5B0B98A2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chool = Cambridge</w:t>
            </w:r>
          </w:p>
          <w:p w14:paraId="66EB625B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Button click </w:t>
            </w:r>
            <w:r w:rsidRPr="009D32FC">
              <w:rPr>
                <w:b/>
              </w:rPr>
              <w:t>“</w:t>
            </w:r>
            <w:r>
              <w:rPr>
                <w:b/>
              </w:rPr>
              <w:t>Update</w:t>
            </w:r>
            <w:r w:rsidRPr="009D32FC">
              <w:rPr>
                <w:b/>
              </w:rPr>
              <w:t>”</w:t>
            </w:r>
          </w:p>
        </w:tc>
        <w:tc>
          <w:tcPr>
            <w:tcW w:w="1800" w:type="dxa"/>
          </w:tcPr>
          <w:p w14:paraId="6F291F49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hould display the teacher editing form to the admin. After clicking on the </w:t>
            </w:r>
            <w:r w:rsidRPr="00F65626">
              <w:rPr>
                <w:b/>
              </w:rPr>
              <w:t>“save changes”</w:t>
            </w:r>
            <w:r>
              <w:t xml:space="preserve"> button, the admin should be redirected back to the teacher section.</w:t>
            </w:r>
          </w:p>
          <w:p w14:paraId="17A238BF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710" w:type="dxa"/>
          </w:tcPr>
          <w:p w14:paraId="4567A95D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Displayed the teacher editing form to the admin. After clicked on the </w:t>
            </w:r>
            <w:r>
              <w:rPr>
                <w:b/>
              </w:rPr>
              <w:t xml:space="preserve">update </w:t>
            </w:r>
            <w:r>
              <w:t>button, the admin is redirected back to the teacher section.</w:t>
            </w:r>
          </w:p>
          <w:p w14:paraId="34D9348B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BC19795" w14:textId="77777777" w:rsidR="0053370D" w:rsidRPr="008A2BB6" w:rsidRDefault="0053370D" w:rsidP="00B15F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8A2BB6">
              <w:rPr>
                <w:b/>
              </w:rPr>
              <w:t>Pass</w:t>
            </w:r>
          </w:p>
        </w:tc>
      </w:tr>
      <w:tr w:rsidR="0053370D" w14:paraId="154DB62A" w14:textId="77777777" w:rsidTr="004B74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6" w:type="dxa"/>
          </w:tcPr>
          <w:p w14:paraId="7D44E4BE" w14:textId="77777777" w:rsidR="0053370D" w:rsidRPr="00DD0BAF" w:rsidRDefault="0053370D" w:rsidP="00B15F82">
            <w:pPr>
              <w:jc w:val="center"/>
              <w:rPr>
                <w:b w:val="0"/>
              </w:rPr>
            </w:pPr>
            <w:r w:rsidRPr="00DD0BAF">
              <w:t>TC14</w:t>
            </w:r>
          </w:p>
        </w:tc>
        <w:tc>
          <w:tcPr>
            <w:tcW w:w="1455" w:type="dxa"/>
          </w:tcPr>
          <w:p w14:paraId="57083579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 removing a teacher from the system.</w:t>
            </w:r>
          </w:p>
          <w:p w14:paraId="70F844E3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84" w:type="dxa"/>
          </w:tcPr>
          <w:p w14:paraId="7F77A1CF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 should be logged into the system and he should be in the teacher details frame.</w:t>
            </w:r>
          </w:p>
          <w:p w14:paraId="2B879164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66" w:type="dxa"/>
          </w:tcPr>
          <w:p w14:paraId="0AE1614E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dmin should click on the </w:t>
            </w:r>
            <w:r w:rsidRPr="008E093A">
              <w:rPr>
                <w:b/>
              </w:rPr>
              <w:t>teacher delete icon</w:t>
            </w:r>
            <w:r>
              <w:t xml:space="preserve">. After that he should click on the </w:t>
            </w:r>
            <w:r w:rsidRPr="008E093A">
              <w:rPr>
                <w:b/>
              </w:rPr>
              <w:t>OK</w:t>
            </w:r>
            <w:r>
              <w:t xml:space="preserve"> button in the alert form.</w:t>
            </w:r>
          </w:p>
          <w:p w14:paraId="035E94C1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5E7D520E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4" w:type="dxa"/>
          </w:tcPr>
          <w:p w14:paraId="08C1C7CB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 xml:space="preserve">Icon click </w:t>
            </w:r>
            <w:r w:rsidRPr="009D32FC">
              <w:rPr>
                <w:b/>
              </w:rPr>
              <w:t>“</w:t>
            </w:r>
            <w:r>
              <w:rPr>
                <w:b/>
              </w:rPr>
              <w:t>Delete Teacher</w:t>
            </w:r>
            <w:r w:rsidRPr="009D32FC">
              <w:rPr>
                <w:b/>
              </w:rPr>
              <w:t>”</w:t>
            </w:r>
          </w:p>
          <w:p w14:paraId="0D1A6F05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Button click “</w:t>
            </w:r>
            <w:r w:rsidRPr="00252F3D">
              <w:rPr>
                <w:b/>
              </w:rPr>
              <w:t>OK</w:t>
            </w:r>
            <w:r>
              <w:rPr>
                <w:b/>
              </w:rPr>
              <w:t>”</w:t>
            </w:r>
            <w:r>
              <w:t xml:space="preserve"> option in browser alert window.</w:t>
            </w:r>
          </w:p>
          <w:p w14:paraId="4A21D61A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00" w:type="dxa"/>
          </w:tcPr>
          <w:p w14:paraId="0F1F81A2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hould prompt </w:t>
            </w:r>
            <w:r w:rsidRPr="008E093A">
              <w:rPr>
                <w:b/>
              </w:rPr>
              <w:t xml:space="preserve">“Are you sure you want to delete this teacher?” </w:t>
            </w:r>
            <w:r>
              <w:t xml:space="preserve">message and when the admin click on the </w:t>
            </w:r>
            <w:r w:rsidRPr="008E093A">
              <w:rPr>
                <w:b/>
              </w:rPr>
              <w:t>OK</w:t>
            </w:r>
            <w:r>
              <w:t xml:space="preserve"> button, the system redirects the Admin to the teacher details section.</w:t>
            </w:r>
          </w:p>
          <w:p w14:paraId="46BCE3B1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10" w:type="dxa"/>
          </w:tcPr>
          <w:p w14:paraId="5777CDD9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rompted </w:t>
            </w:r>
            <w:r w:rsidRPr="008E093A">
              <w:rPr>
                <w:b/>
              </w:rPr>
              <w:t>“Are you sure you want to delete this teacher?”</w:t>
            </w:r>
            <w:r>
              <w:t xml:space="preserve"> message and when the admin clicked on the </w:t>
            </w:r>
            <w:r w:rsidRPr="008E093A">
              <w:rPr>
                <w:b/>
              </w:rPr>
              <w:t>OK</w:t>
            </w:r>
            <w:r>
              <w:t xml:space="preserve"> button, the system redirected Admin to the teacher details section.</w:t>
            </w:r>
          </w:p>
          <w:p w14:paraId="2A20E1CA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A82C1B2" w14:textId="77777777" w:rsidR="0053370D" w:rsidRPr="008A2BB6" w:rsidRDefault="0053370D" w:rsidP="00B15F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8A2BB6">
              <w:rPr>
                <w:b/>
              </w:rPr>
              <w:t>Pass</w:t>
            </w:r>
          </w:p>
        </w:tc>
      </w:tr>
      <w:tr w:rsidR="0053370D" w14:paraId="5DC6E8ED" w14:textId="77777777" w:rsidTr="004B74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6" w:type="dxa"/>
          </w:tcPr>
          <w:p w14:paraId="61521D55" w14:textId="77777777" w:rsidR="0053370D" w:rsidRPr="00DD0BAF" w:rsidRDefault="0053370D" w:rsidP="00B15F82">
            <w:pPr>
              <w:jc w:val="center"/>
              <w:rPr>
                <w:b w:val="0"/>
              </w:rPr>
            </w:pPr>
            <w:r w:rsidRPr="00DD0BAF">
              <w:t>TC15</w:t>
            </w:r>
          </w:p>
        </w:tc>
        <w:tc>
          <w:tcPr>
            <w:tcW w:w="1455" w:type="dxa"/>
          </w:tcPr>
          <w:p w14:paraId="263C28F0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 editing his profile details.</w:t>
            </w:r>
          </w:p>
        </w:tc>
        <w:tc>
          <w:tcPr>
            <w:tcW w:w="1284" w:type="dxa"/>
          </w:tcPr>
          <w:p w14:paraId="6CFB379B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 should be logged into the system.</w:t>
            </w:r>
          </w:p>
          <w:p w14:paraId="7C912CE4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66" w:type="dxa"/>
          </w:tcPr>
          <w:p w14:paraId="68742322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dmin should log into the system and click on the </w:t>
            </w:r>
            <w:r w:rsidRPr="00FB41FF">
              <w:rPr>
                <w:b/>
              </w:rPr>
              <w:t>Settings</w:t>
            </w:r>
            <w:r>
              <w:t xml:space="preserve"> section in the left side menu bar. After that he should fill out </w:t>
            </w:r>
            <w:r>
              <w:lastRenderedPageBreak/>
              <w:t xml:space="preserve">form details and click on </w:t>
            </w:r>
            <w:r w:rsidRPr="00FB41FF">
              <w:rPr>
                <w:b/>
              </w:rPr>
              <w:t>“Save”</w:t>
            </w:r>
            <w:r>
              <w:t xml:space="preserve"> button.</w:t>
            </w:r>
          </w:p>
          <w:p w14:paraId="4A74B661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14" w:type="dxa"/>
          </w:tcPr>
          <w:p w14:paraId="7A8577B5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 xml:space="preserve">Click on </w:t>
            </w:r>
            <w:r w:rsidRPr="00730F51">
              <w:rPr>
                <w:b/>
              </w:rPr>
              <w:t>“</w:t>
            </w:r>
            <w:r>
              <w:rPr>
                <w:b/>
              </w:rPr>
              <w:t>Settings</w:t>
            </w:r>
            <w:r w:rsidRPr="00730F51">
              <w:rPr>
                <w:b/>
              </w:rPr>
              <w:t>”</w:t>
            </w:r>
            <w:r>
              <w:t xml:space="preserve"> hyperlink in the left menu bar.</w:t>
            </w:r>
          </w:p>
          <w:p w14:paraId="6D4E5E1A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ull Name = Jean Jacques</w:t>
            </w:r>
          </w:p>
          <w:p w14:paraId="727CF551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ail Address = jean@gmail.com</w:t>
            </w:r>
          </w:p>
          <w:p w14:paraId="3EDC1797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Button click </w:t>
            </w:r>
            <w:r w:rsidRPr="009D32FC">
              <w:rPr>
                <w:b/>
              </w:rPr>
              <w:t>“</w:t>
            </w:r>
            <w:r>
              <w:rPr>
                <w:b/>
              </w:rPr>
              <w:t>Save</w:t>
            </w:r>
            <w:r w:rsidRPr="009D32FC">
              <w:rPr>
                <w:b/>
              </w:rPr>
              <w:t>”</w:t>
            </w:r>
          </w:p>
          <w:p w14:paraId="1C81DCBE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00" w:type="dxa"/>
          </w:tcPr>
          <w:p w14:paraId="3CFE132E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hould display the profile editing form to the admin. After clicking on the </w:t>
            </w:r>
            <w:r w:rsidRPr="009F0F19">
              <w:rPr>
                <w:b/>
              </w:rPr>
              <w:t>“save”</w:t>
            </w:r>
            <w:r>
              <w:t xml:space="preserve"> button, the admin should be redirected back to the </w:t>
            </w:r>
            <w:r>
              <w:lastRenderedPageBreak/>
              <w:t>admin dashboard.</w:t>
            </w:r>
          </w:p>
          <w:p w14:paraId="7A32A15A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710" w:type="dxa"/>
          </w:tcPr>
          <w:p w14:paraId="0364EB24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 xml:space="preserve">Displayed the profile editing form to the admin. After clicked on the </w:t>
            </w:r>
            <w:r w:rsidRPr="009F0F19">
              <w:rPr>
                <w:b/>
              </w:rPr>
              <w:t>“save”</w:t>
            </w:r>
            <w:r>
              <w:t xml:space="preserve"> button, the admin is redirected back to the admin dashboard.</w:t>
            </w:r>
          </w:p>
          <w:p w14:paraId="519D77DA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10BD3BE" w14:textId="77777777" w:rsidR="0053370D" w:rsidRPr="008A2BB6" w:rsidRDefault="0053370D" w:rsidP="00B15F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8A2BB6">
              <w:rPr>
                <w:b/>
              </w:rPr>
              <w:lastRenderedPageBreak/>
              <w:t>Pass</w:t>
            </w:r>
          </w:p>
        </w:tc>
      </w:tr>
      <w:tr w:rsidR="0053370D" w14:paraId="67328E7F" w14:textId="77777777" w:rsidTr="004B74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6" w:type="dxa"/>
          </w:tcPr>
          <w:p w14:paraId="32E2C230" w14:textId="77777777" w:rsidR="0053370D" w:rsidRPr="00DD0BAF" w:rsidRDefault="0053370D" w:rsidP="00B15F82">
            <w:pPr>
              <w:jc w:val="center"/>
              <w:rPr>
                <w:b w:val="0"/>
              </w:rPr>
            </w:pPr>
            <w:r w:rsidRPr="00DD0BAF">
              <w:t>TC16</w:t>
            </w:r>
          </w:p>
        </w:tc>
        <w:tc>
          <w:tcPr>
            <w:tcW w:w="1455" w:type="dxa"/>
          </w:tcPr>
          <w:p w14:paraId="4040691B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 changing his password.</w:t>
            </w:r>
          </w:p>
          <w:p w14:paraId="020CF718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84" w:type="dxa"/>
          </w:tcPr>
          <w:p w14:paraId="467015BB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 should be logged into the system.</w:t>
            </w:r>
          </w:p>
        </w:tc>
        <w:tc>
          <w:tcPr>
            <w:tcW w:w="1466" w:type="dxa"/>
          </w:tcPr>
          <w:p w14:paraId="54FE81C0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dmin should log into the system and click on the </w:t>
            </w:r>
            <w:r w:rsidRPr="00F51111">
              <w:rPr>
                <w:b/>
              </w:rPr>
              <w:t>Settings</w:t>
            </w:r>
            <w:r>
              <w:t xml:space="preserve"> section in the left side menu bar. After that he should fill out form details and click on </w:t>
            </w:r>
            <w:r w:rsidRPr="00F51111">
              <w:rPr>
                <w:b/>
              </w:rPr>
              <w:t>“Save”</w:t>
            </w:r>
            <w:r>
              <w:t xml:space="preserve"> button.</w:t>
            </w:r>
          </w:p>
          <w:p w14:paraId="42C472EC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4" w:type="dxa"/>
          </w:tcPr>
          <w:p w14:paraId="0579AF37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Click on </w:t>
            </w:r>
            <w:r w:rsidRPr="00730F51">
              <w:rPr>
                <w:b/>
              </w:rPr>
              <w:t>“</w:t>
            </w:r>
            <w:r>
              <w:rPr>
                <w:b/>
              </w:rPr>
              <w:t>Settings</w:t>
            </w:r>
            <w:r w:rsidRPr="00730F51">
              <w:rPr>
                <w:b/>
              </w:rPr>
              <w:t>”</w:t>
            </w:r>
            <w:r>
              <w:t xml:space="preserve"> hyperlink in the left menu bar.</w:t>
            </w:r>
          </w:p>
          <w:p w14:paraId="28437E8A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ld Password = 1234567890</w:t>
            </w:r>
          </w:p>
          <w:p w14:paraId="405A3865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ew Password = admin@123</w:t>
            </w:r>
          </w:p>
          <w:p w14:paraId="60324060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nfirm New Password = admin@123</w:t>
            </w:r>
          </w:p>
          <w:p w14:paraId="02DC79DF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Button click </w:t>
            </w:r>
            <w:r w:rsidRPr="009D32FC">
              <w:rPr>
                <w:b/>
              </w:rPr>
              <w:t>“</w:t>
            </w:r>
            <w:r>
              <w:rPr>
                <w:b/>
              </w:rPr>
              <w:t>Save</w:t>
            </w:r>
            <w:r w:rsidRPr="009D32FC">
              <w:rPr>
                <w:b/>
              </w:rPr>
              <w:t>”</w:t>
            </w:r>
          </w:p>
          <w:p w14:paraId="5F3C0F11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00" w:type="dxa"/>
          </w:tcPr>
          <w:p w14:paraId="1E1ADBB8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hould display the profile editing form to the admin. After clicking on the </w:t>
            </w:r>
            <w:r w:rsidRPr="00F51111">
              <w:rPr>
                <w:b/>
              </w:rPr>
              <w:t xml:space="preserve">“save” </w:t>
            </w:r>
            <w:r>
              <w:t>button, the admin should be redirected back to the admin dashboard.</w:t>
            </w:r>
          </w:p>
          <w:p w14:paraId="076BD27A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10" w:type="dxa"/>
          </w:tcPr>
          <w:p w14:paraId="4E764160" w14:textId="77777777" w:rsidR="0053370D" w:rsidRDefault="0053370D" w:rsidP="00B15F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splayed the profile editing form to the admin. After clicked on the “save” button, the admin is redirected back to the admin dashboard.</w:t>
            </w:r>
          </w:p>
        </w:tc>
        <w:tc>
          <w:tcPr>
            <w:tcW w:w="810" w:type="dxa"/>
          </w:tcPr>
          <w:p w14:paraId="29B6DC6A" w14:textId="77777777" w:rsidR="0053370D" w:rsidRPr="008A2BB6" w:rsidRDefault="0053370D" w:rsidP="00B15F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8A2BB6">
              <w:rPr>
                <w:b/>
              </w:rPr>
              <w:t>Pass</w:t>
            </w:r>
          </w:p>
        </w:tc>
      </w:tr>
      <w:tr w:rsidR="0053370D" w14:paraId="37572782" w14:textId="77777777" w:rsidTr="004B74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6" w:type="dxa"/>
          </w:tcPr>
          <w:p w14:paraId="19917CA0" w14:textId="77777777" w:rsidR="0053370D" w:rsidRPr="00DD0BAF" w:rsidRDefault="0053370D" w:rsidP="00B15F82">
            <w:pPr>
              <w:jc w:val="center"/>
              <w:rPr>
                <w:b w:val="0"/>
              </w:rPr>
            </w:pPr>
            <w:r w:rsidRPr="00DD0BAF">
              <w:t>TC17</w:t>
            </w:r>
          </w:p>
        </w:tc>
        <w:tc>
          <w:tcPr>
            <w:tcW w:w="1455" w:type="dxa"/>
          </w:tcPr>
          <w:p w14:paraId="7D66BB78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udent sending a message to admin.</w:t>
            </w:r>
          </w:p>
        </w:tc>
        <w:tc>
          <w:tcPr>
            <w:tcW w:w="1284" w:type="dxa"/>
          </w:tcPr>
          <w:p w14:paraId="6932F762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udent should be logged into the system.</w:t>
            </w:r>
          </w:p>
          <w:p w14:paraId="63495021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66" w:type="dxa"/>
          </w:tcPr>
          <w:p w14:paraId="0E93E08D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tudent should log into the system and click on the </w:t>
            </w:r>
            <w:r w:rsidRPr="00F8595E">
              <w:rPr>
                <w:b/>
              </w:rPr>
              <w:t>Contact Admin</w:t>
            </w:r>
            <w:r>
              <w:t xml:space="preserve"> button. Next he should fill out the input fields in the message form and click on the </w:t>
            </w:r>
            <w:r w:rsidRPr="00F8595E">
              <w:rPr>
                <w:b/>
              </w:rPr>
              <w:t>“</w:t>
            </w:r>
            <w:r>
              <w:rPr>
                <w:b/>
              </w:rPr>
              <w:t>Send</w:t>
            </w:r>
            <w:r w:rsidRPr="00F8595E">
              <w:rPr>
                <w:b/>
              </w:rPr>
              <w:t>”</w:t>
            </w:r>
            <w:r>
              <w:t xml:space="preserve"> button.</w:t>
            </w:r>
          </w:p>
          <w:p w14:paraId="5A1A3D8A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14" w:type="dxa"/>
          </w:tcPr>
          <w:p w14:paraId="3BB7B970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t xml:space="preserve">Button click </w:t>
            </w:r>
            <w:r w:rsidRPr="009D32FC">
              <w:rPr>
                <w:b/>
              </w:rPr>
              <w:t>“</w:t>
            </w:r>
            <w:r>
              <w:rPr>
                <w:b/>
              </w:rPr>
              <w:t>Contact Admin</w:t>
            </w:r>
            <w:r w:rsidRPr="009D32FC">
              <w:rPr>
                <w:b/>
              </w:rPr>
              <w:t>”</w:t>
            </w:r>
          </w:p>
          <w:p w14:paraId="1251E385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ason of Contact = Report a bug</w:t>
            </w:r>
          </w:p>
          <w:p w14:paraId="6A921305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cription = Cannot send messages</w:t>
            </w:r>
          </w:p>
          <w:p w14:paraId="00F09F61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t xml:space="preserve">Button click </w:t>
            </w:r>
            <w:r w:rsidRPr="009D32FC">
              <w:rPr>
                <w:b/>
              </w:rPr>
              <w:t>“</w:t>
            </w:r>
            <w:r>
              <w:rPr>
                <w:b/>
              </w:rPr>
              <w:t>Send</w:t>
            </w:r>
            <w:r w:rsidRPr="009D32FC">
              <w:rPr>
                <w:b/>
              </w:rPr>
              <w:t>”</w:t>
            </w:r>
          </w:p>
          <w:p w14:paraId="2A1F09AE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14:paraId="03C32FF5" w14:textId="77777777" w:rsidR="0053370D" w:rsidRPr="00AD4235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14:paraId="72137D84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00" w:type="dxa"/>
          </w:tcPr>
          <w:p w14:paraId="70C3194A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fter clicking on the </w:t>
            </w:r>
            <w:r w:rsidRPr="00F8595E">
              <w:rPr>
                <w:b/>
              </w:rPr>
              <w:t>Contact Admin</w:t>
            </w:r>
            <w:r>
              <w:t xml:space="preserve"> button. The system should prompt the message form. When the student clicks on </w:t>
            </w:r>
            <w:r w:rsidRPr="00F8595E">
              <w:rPr>
                <w:b/>
              </w:rPr>
              <w:t>“send”</w:t>
            </w:r>
            <w:r>
              <w:t xml:space="preserve"> button, it should redirect the student to the dashboard.</w:t>
            </w:r>
          </w:p>
        </w:tc>
        <w:tc>
          <w:tcPr>
            <w:tcW w:w="1710" w:type="dxa"/>
          </w:tcPr>
          <w:p w14:paraId="07AE1682" w14:textId="77777777" w:rsidR="0053370D" w:rsidRDefault="0053370D" w:rsidP="00B15F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Clicked on the </w:t>
            </w:r>
            <w:r w:rsidRPr="00F8595E">
              <w:rPr>
                <w:b/>
              </w:rPr>
              <w:t>contact admin</w:t>
            </w:r>
            <w:r>
              <w:t xml:space="preserve"> button. Prompted message form. When the send button is clicked, the system redirected the student to the dashboard.</w:t>
            </w:r>
          </w:p>
        </w:tc>
        <w:tc>
          <w:tcPr>
            <w:tcW w:w="810" w:type="dxa"/>
          </w:tcPr>
          <w:p w14:paraId="3CA23EFC" w14:textId="77777777" w:rsidR="0053370D" w:rsidRPr="008A2BB6" w:rsidRDefault="0053370D" w:rsidP="00B15F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8A2BB6">
              <w:rPr>
                <w:b/>
              </w:rPr>
              <w:t>Pass</w:t>
            </w:r>
          </w:p>
        </w:tc>
      </w:tr>
    </w:tbl>
    <w:p w14:paraId="25937787" w14:textId="77777777" w:rsidR="0053370D" w:rsidRDefault="0053370D" w:rsidP="0053370D"/>
    <w:p w14:paraId="255D2C98" w14:textId="77777777" w:rsidR="0053370D" w:rsidRDefault="0053370D" w:rsidP="0053370D"/>
    <w:p w14:paraId="06FBB0B2" w14:textId="77777777" w:rsidR="00110973" w:rsidRPr="00612FA7" w:rsidRDefault="00110973">
      <w:pPr>
        <w:spacing w:line="259" w:lineRule="auto"/>
        <w:rPr>
          <w:rFonts w:ascii="Times New Roman" w:eastAsiaTheme="majorEastAsia" w:hAnsi="Times New Roman" w:cs="Times New Roman"/>
          <w:color w:val="2F5496" w:themeColor="accent1" w:themeShade="BF"/>
          <w:sz w:val="32"/>
          <w:szCs w:val="32"/>
        </w:rPr>
      </w:pPr>
      <w:r w:rsidRPr="00612FA7">
        <w:rPr>
          <w:rFonts w:ascii="Times New Roman" w:hAnsi="Times New Roman" w:cs="Times New Roman"/>
        </w:rPr>
        <w:br w:type="page"/>
      </w:r>
    </w:p>
    <w:p w14:paraId="74F7DDD1" w14:textId="17A1982D" w:rsidR="00110973" w:rsidRDefault="00110973" w:rsidP="00110973">
      <w:pPr>
        <w:pStyle w:val="Heading1"/>
        <w:rPr>
          <w:rFonts w:ascii="Times New Roman" w:hAnsi="Times New Roman" w:cs="Times New Roman"/>
        </w:rPr>
      </w:pPr>
      <w:r w:rsidRPr="00612FA7">
        <w:rPr>
          <w:rFonts w:ascii="Times New Roman" w:hAnsi="Times New Roman" w:cs="Times New Roman"/>
        </w:rPr>
        <w:lastRenderedPageBreak/>
        <w:t xml:space="preserve">Workload matrix </w:t>
      </w:r>
    </w:p>
    <w:p w14:paraId="686518C1" w14:textId="77777777" w:rsidR="00EE54F1" w:rsidRDefault="00EE54F1" w:rsidP="00EE54F1"/>
    <w:tbl>
      <w:tblPr>
        <w:tblStyle w:val="PlainTable1"/>
        <w:tblW w:w="8995" w:type="dxa"/>
        <w:tblLook w:val="04A0" w:firstRow="1" w:lastRow="0" w:firstColumn="1" w:lastColumn="0" w:noHBand="0" w:noVBand="1"/>
      </w:tblPr>
      <w:tblGrid>
        <w:gridCol w:w="4045"/>
        <w:gridCol w:w="4950"/>
      </w:tblGrid>
      <w:tr w:rsidR="00EE54F1" w14:paraId="496E7E8E" w14:textId="77777777" w:rsidTr="00EE54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4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097391F7" w14:textId="77777777" w:rsidR="00EE54F1" w:rsidRDefault="00EE54F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</w:t>
            </w:r>
          </w:p>
        </w:tc>
        <w:tc>
          <w:tcPr>
            <w:tcW w:w="495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31B35FC9" w14:textId="77777777" w:rsidR="00EE54F1" w:rsidRDefault="00EE54F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ntribution</w:t>
            </w:r>
          </w:p>
        </w:tc>
      </w:tr>
      <w:tr w:rsidR="00EE54F1" w14:paraId="1479C63D" w14:textId="77777777" w:rsidTr="00EE54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4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2EF9F3F0" w14:textId="77777777" w:rsidR="00EE54F1" w:rsidRDefault="00EE54F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yantha</w:t>
            </w:r>
          </w:p>
        </w:tc>
        <w:tc>
          <w:tcPr>
            <w:tcW w:w="495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46101CAC" w14:textId="77777777" w:rsidR="00EE54F1" w:rsidRDefault="00EE54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ireframes(100%)</w:t>
            </w:r>
          </w:p>
          <w:p w14:paraId="7328CE32" w14:textId="77777777" w:rsidR="00EE54F1" w:rsidRDefault="00EE54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I/ UX(50%)</w:t>
            </w:r>
          </w:p>
          <w:p w14:paraId="7F7B3A96" w14:textId="77777777" w:rsidR="00EE54F1" w:rsidRDefault="00EE54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tivity diagrams(33%)</w:t>
            </w:r>
          </w:p>
          <w:p w14:paraId="35839862" w14:textId="77777777" w:rsidR="00EE54F1" w:rsidRDefault="00EE54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 case scenarios(33%)</w:t>
            </w:r>
          </w:p>
        </w:tc>
      </w:tr>
      <w:tr w:rsidR="00EE54F1" w14:paraId="69CAA61C" w14:textId="77777777" w:rsidTr="00EE54F1">
        <w:trPr>
          <w:trHeight w:val="1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4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1EB6D573" w14:textId="77777777" w:rsidR="00EE54F1" w:rsidRDefault="00EE54F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ashini</w:t>
            </w:r>
          </w:p>
        </w:tc>
        <w:tc>
          <w:tcPr>
            <w:tcW w:w="495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67275499" w14:textId="77777777" w:rsidR="00EE54F1" w:rsidRDefault="00EE54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ocumentation(100%)</w:t>
            </w:r>
          </w:p>
          <w:p w14:paraId="6AE557C8" w14:textId="77777777" w:rsidR="00EE54F1" w:rsidRDefault="00EE54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tivity diagrams(33%)</w:t>
            </w:r>
          </w:p>
          <w:p w14:paraId="7B658A90" w14:textId="77777777" w:rsidR="00EE54F1" w:rsidRDefault="00EE54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 case scenarios(33%)</w:t>
            </w:r>
          </w:p>
          <w:p w14:paraId="0181C0B6" w14:textId="77777777" w:rsidR="00EE54F1" w:rsidRDefault="00EE54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velopment(5%)</w:t>
            </w:r>
          </w:p>
        </w:tc>
      </w:tr>
      <w:tr w:rsidR="00EE54F1" w14:paraId="5C657910" w14:textId="77777777" w:rsidTr="00EE54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4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1E536F85" w14:textId="77777777" w:rsidR="00EE54F1" w:rsidRDefault="00EE54F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Kavinda</w:t>
            </w:r>
          </w:p>
        </w:tc>
        <w:tc>
          <w:tcPr>
            <w:tcW w:w="495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2ACD4F74" w14:textId="158CD982" w:rsidR="000361A3" w:rsidRDefault="000361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Quality Assurance </w:t>
            </w:r>
            <w:r w:rsidR="00EE54F1">
              <w:rPr>
                <w:rFonts w:ascii="Times New Roman" w:hAnsi="Times New Roman" w:cs="Times New Roman"/>
              </w:rPr>
              <w:t>(100%)</w:t>
            </w:r>
          </w:p>
          <w:p w14:paraId="089FF311" w14:textId="77777777" w:rsidR="00EE54F1" w:rsidRDefault="00EE54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tivity diagrams(33%)</w:t>
            </w:r>
          </w:p>
          <w:p w14:paraId="7B3C8920" w14:textId="77777777" w:rsidR="00EE54F1" w:rsidRDefault="00EE54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 case scenarios(33%)</w:t>
            </w:r>
          </w:p>
        </w:tc>
      </w:tr>
      <w:tr w:rsidR="00EE54F1" w14:paraId="50620F49" w14:textId="77777777" w:rsidTr="00EE54F1">
        <w:trPr>
          <w:trHeight w:val="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4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3BE253D2" w14:textId="77777777" w:rsidR="00EE54F1" w:rsidRDefault="00EE54F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ryam</w:t>
            </w:r>
          </w:p>
        </w:tc>
        <w:tc>
          <w:tcPr>
            <w:tcW w:w="4950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74B6868A" w14:textId="77777777" w:rsidR="00EE54F1" w:rsidRDefault="00EE54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velopment(95%)</w:t>
            </w:r>
          </w:p>
          <w:p w14:paraId="19544183" w14:textId="77777777" w:rsidR="00EE54F1" w:rsidRDefault="00EE54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I/ UX(50%)</w:t>
            </w:r>
          </w:p>
        </w:tc>
      </w:tr>
    </w:tbl>
    <w:p w14:paraId="5CF15569" w14:textId="77777777" w:rsidR="00EE54F1" w:rsidRDefault="00EE54F1" w:rsidP="00EE54F1">
      <w:pPr>
        <w:rPr>
          <w:rFonts w:ascii="Times New Roman" w:eastAsiaTheme="majorEastAsia" w:hAnsi="Times New Roman" w:cs="Times New Roman"/>
          <w:color w:val="2F5496" w:themeColor="accent1" w:themeShade="BF"/>
          <w:sz w:val="32"/>
          <w:szCs w:val="32"/>
        </w:rPr>
      </w:pPr>
      <w:r>
        <w:rPr>
          <w:rFonts w:ascii="Times New Roman" w:hAnsi="Times New Roman" w:cs="Times New Roman"/>
        </w:rPr>
        <w:br w:type="page"/>
      </w:r>
    </w:p>
    <w:p w14:paraId="6405A338" w14:textId="53AEFCE8" w:rsidR="00110973" w:rsidRDefault="00110973" w:rsidP="00110973">
      <w:pPr>
        <w:pStyle w:val="Heading1"/>
        <w:rPr>
          <w:rFonts w:ascii="Times New Roman" w:hAnsi="Times New Roman" w:cs="Times New Roman"/>
        </w:rPr>
      </w:pPr>
      <w:r w:rsidRPr="00A42030">
        <w:rPr>
          <w:rFonts w:ascii="Times New Roman" w:hAnsi="Times New Roman" w:cs="Times New Roman"/>
        </w:rPr>
        <w:lastRenderedPageBreak/>
        <w:t>Sprint Retrospective</w:t>
      </w:r>
    </w:p>
    <w:p w14:paraId="230681BD" w14:textId="77777777" w:rsidR="00276BCB" w:rsidRPr="00276BCB" w:rsidRDefault="00276BCB" w:rsidP="00276BCB"/>
    <w:p w14:paraId="3CA514D5" w14:textId="1A92F7E0" w:rsidR="00537533" w:rsidRPr="00A42030" w:rsidRDefault="00EA02DC" w:rsidP="00A4203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2030">
        <w:rPr>
          <w:rFonts w:ascii="Times New Roman" w:hAnsi="Times New Roman" w:cs="Times New Roman"/>
          <w:sz w:val="24"/>
          <w:szCs w:val="24"/>
        </w:rPr>
        <w:t>The main goal of this sprint was to complete implementation of the admin dashboard and make the CRUD operations functional for the various components of the LMS.</w:t>
      </w:r>
    </w:p>
    <w:p w14:paraId="1CCCA3EF" w14:textId="6ED18F8E" w:rsidR="00EA02DC" w:rsidRPr="00A42030" w:rsidRDefault="00EA02DC" w:rsidP="00A42030">
      <w:pPr>
        <w:pStyle w:val="Heading2"/>
        <w:spacing w:line="360" w:lineRule="auto"/>
        <w:rPr>
          <w:rFonts w:ascii="Times New Roman" w:hAnsi="Times New Roman" w:cs="Times New Roman"/>
        </w:rPr>
      </w:pPr>
      <w:r w:rsidRPr="00A42030">
        <w:rPr>
          <w:rFonts w:ascii="Times New Roman" w:hAnsi="Times New Roman" w:cs="Times New Roman"/>
        </w:rPr>
        <w:t>What Went Well</w:t>
      </w:r>
    </w:p>
    <w:p w14:paraId="4DA42876" w14:textId="187AEBBF" w:rsidR="00EA02DC" w:rsidRPr="00A42030" w:rsidRDefault="00EA02DC" w:rsidP="00A42030">
      <w:pPr>
        <w:pStyle w:val="ListParagraph"/>
        <w:numPr>
          <w:ilvl w:val="0"/>
          <w:numId w:val="2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2030">
        <w:rPr>
          <w:rFonts w:ascii="Times New Roman" w:hAnsi="Times New Roman" w:cs="Times New Roman"/>
          <w:sz w:val="24"/>
          <w:szCs w:val="24"/>
        </w:rPr>
        <w:t>Good collaboration between the team members helped foster a positive and productive environment.</w:t>
      </w:r>
    </w:p>
    <w:p w14:paraId="024F4693" w14:textId="316FB72C" w:rsidR="00EA02DC" w:rsidRPr="00A42030" w:rsidRDefault="002D0772" w:rsidP="00A42030">
      <w:pPr>
        <w:pStyle w:val="ListParagraph"/>
        <w:numPr>
          <w:ilvl w:val="0"/>
          <w:numId w:val="2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2030">
        <w:rPr>
          <w:rFonts w:ascii="Times New Roman" w:hAnsi="Times New Roman" w:cs="Times New Roman"/>
          <w:sz w:val="24"/>
          <w:szCs w:val="24"/>
        </w:rPr>
        <w:t>To ensure steady progress, every team member dedicated at least 5 hours per day to the sprint.</w:t>
      </w:r>
    </w:p>
    <w:p w14:paraId="25E8A271" w14:textId="3D87F4A8" w:rsidR="002D0772" w:rsidRPr="00A42030" w:rsidRDefault="002D0772" w:rsidP="00A42030">
      <w:pPr>
        <w:pStyle w:val="ListParagraph"/>
        <w:numPr>
          <w:ilvl w:val="0"/>
          <w:numId w:val="2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2030">
        <w:rPr>
          <w:rFonts w:ascii="Times New Roman" w:hAnsi="Times New Roman" w:cs="Times New Roman"/>
          <w:sz w:val="24"/>
          <w:szCs w:val="24"/>
        </w:rPr>
        <w:t>Open and respectful communication helped problem-solving and decision making.</w:t>
      </w:r>
    </w:p>
    <w:p w14:paraId="56DF0907" w14:textId="6FE6494F" w:rsidR="002D0772" w:rsidRPr="00A42030" w:rsidRDefault="002D0772" w:rsidP="00A42030">
      <w:pPr>
        <w:pStyle w:val="ListParagraph"/>
        <w:numPr>
          <w:ilvl w:val="0"/>
          <w:numId w:val="2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2030">
        <w:rPr>
          <w:rFonts w:ascii="Times New Roman" w:hAnsi="Times New Roman" w:cs="Times New Roman"/>
          <w:sz w:val="24"/>
          <w:szCs w:val="24"/>
        </w:rPr>
        <w:t>Managed to effectively complete the targeted 13 user stories in the sprint backlog ahead of the planned schedule, showcasing the team’s efficiency.</w:t>
      </w:r>
    </w:p>
    <w:p w14:paraId="7A121A36" w14:textId="1CBEBEB9" w:rsidR="002D0772" w:rsidRPr="00A42030" w:rsidRDefault="002D0772" w:rsidP="00A42030">
      <w:pPr>
        <w:pStyle w:val="ListParagraph"/>
        <w:numPr>
          <w:ilvl w:val="0"/>
          <w:numId w:val="2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2030">
        <w:rPr>
          <w:rFonts w:ascii="Times New Roman" w:hAnsi="Times New Roman" w:cs="Times New Roman"/>
          <w:sz w:val="24"/>
          <w:szCs w:val="24"/>
        </w:rPr>
        <w:t>Each team member had a thorough understanding of their roles and responsibilities to which they committed and was also willing to lend a hand when necessary.</w:t>
      </w:r>
    </w:p>
    <w:p w14:paraId="702B60E2" w14:textId="490A289F" w:rsidR="002D0772" w:rsidRPr="00A42030" w:rsidRDefault="002D0772" w:rsidP="00A42030">
      <w:pPr>
        <w:pStyle w:val="ListParagraph"/>
        <w:numPr>
          <w:ilvl w:val="0"/>
          <w:numId w:val="2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2030">
        <w:rPr>
          <w:rFonts w:ascii="Times New Roman" w:hAnsi="Times New Roman" w:cs="Times New Roman"/>
          <w:sz w:val="24"/>
          <w:szCs w:val="24"/>
        </w:rPr>
        <w:t>Continuous engagement with the product owner helped reduce ambiguity and receive insightful feedback.</w:t>
      </w:r>
    </w:p>
    <w:p w14:paraId="749D8DC6" w14:textId="798376F3" w:rsidR="002D0772" w:rsidRPr="00A42030" w:rsidRDefault="005B32EB" w:rsidP="00A42030">
      <w:pPr>
        <w:pStyle w:val="ListParagraph"/>
        <w:numPr>
          <w:ilvl w:val="0"/>
          <w:numId w:val="2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2030">
        <w:rPr>
          <w:rFonts w:ascii="Times New Roman" w:hAnsi="Times New Roman" w:cs="Times New Roman"/>
          <w:sz w:val="24"/>
          <w:szCs w:val="24"/>
        </w:rPr>
        <w:t>Stand up meetings helped keep everyone updated about the progress of the sprint and address concerns</w:t>
      </w:r>
    </w:p>
    <w:p w14:paraId="42876F28" w14:textId="16A894BC" w:rsidR="005B32EB" w:rsidRPr="00A42030" w:rsidRDefault="005B32EB" w:rsidP="00A42030">
      <w:pPr>
        <w:pStyle w:val="ListParagraph"/>
        <w:numPr>
          <w:ilvl w:val="0"/>
          <w:numId w:val="2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2030">
        <w:rPr>
          <w:rFonts w:ascii="Times New Roman" w:hAnsi="Times New Roman" w:cs="Times New Roman"/>
          <w:sz w:val="24"/>
          <w:szCs w:val="24"/>
        </w:rPr>
        <w:t>Comprehensive testing done by QA helped in finding and resolving bugs and inconsistencies in the system.</w:t>
      </w:r>
    </w:p>
    <w:p w14:paraId="370565DC" w14:textId="230E42BE" w:rsidR="005B32EB" w:rsidRPr="00A42030" w:rsidRDefault="005B32EB" w:rsidP="00A42030">
      <w:pPr>
        <w:pStyle w:val="Heading2"/>
        <w:spacing w:line="360" w:lineRule="auto"/>
        <w:rPr>
          <w:rFonts w:ascii="Times New Roman" w:hAnsi="Times New Roman" w:cs="Times New Roman"/>
        </w:rPr>
      </w:pPr>
      <w:r w:rsidRPr="00A42030">
        <w:rPr>
          <w:rFonts w:ascii="Times New Roman" w:hAnsi="Times New Roman" w:cs="Times New Roman"/>
        </w:rPr>
        <w:t>What Went Wrong</w:t>
      </w:r>
    </w:p>
    <w:p w14:paraId="096BFE2E" w14:textId="14CCC19B" w:rsidR="005B32EB" w:rsidRPr="00A42030" w:rsidRDefault="005B32EB" w:rsidP="00A42030">
      <w:pPr>
        <w:pStyle w:val="ListParagraph"/>
        <w:numPr>
          <w:ilvl w:val="0"/>
          <w:numId w:val="27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2030">
        <w:rPr>
          <w:rFonts w:ascii="Times New Roman" w:hAnsi="Times New Roman" w:cs="Times New Roman"/>
          <w:sz w:val="24"/>
          <w:szCs w:val="24"/>
        </w:rPr>
        <w:t xml:space="preserve">Starting development before finalizing </w:t>
      </w:r>
      <w:r w:rsidR="00F23E35">
        <w:rPr>
          <w:rFonts w:ascii="Times New Roman" w:hAnsi="Times New Roman" w:cs="Times New Roman"/>
          <w:sz w:val="24"/>
          <w:szCs w:val="24"/>
        </w:rPr>
        <w:t xml:space="preserve">activity diagrams </w:t>
      </w:r>
      <w:r w:rsidRPr="00A42030">
        <w:rPr>
          <w:rFonts w:ascii="Times New Roman" w:hAnsi="Times New Roman" w:cs="Times New Roman"/>
          <w:sz w:val="24"/>
          <w:szCs w:val="24"/>
        </w:rPr>
        <w:t>led to inconsistencies, requiring extra time for rectification.</w:t>
      </w:r>
    </w:p>
    <w:p w14:paraId="7B4888BC" w14:textId="12EE0D86" w:rsidR="005B32EB" w:rsidRPr="00A42030" w:rsidRDefault="005B32EB" w:rsidP="00A42030">
      <w:pPr>
        <w:pStyle w:val="ListParagraph"/>
        <w:numPr>
          <w:ilvl w:val="0"/>
          <w:numId w:val="27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2030">
        <w:rPr>
          <w:rFonts w:ascii="Times New Roman" w:hAnsi="Times New Roman" w:cs="Times New Roman"/>
          <w:sz w:val="24"/>
          <w:szCs w:val="24"/>
        </w:rPr>
        <w:t>Some delays and adjustments were brought on by conflicts of interest among team members about UI designs.</w:t>
      </w:r>
    </w:p>
    <w:p w14:paraId="244F0025" w14:textId="3956D42A" w:rsidR="005B32EB" w:rsidRPr="00A42030" w:rsidRDefault="005B32EB" w:rsidP="00A42030">
      <w:pPr>
        <w:pStyle w:val="ListParagraph"/>
        <w:numPr>
          <w:ilvl w:val="0"/>
          <w:numId w:val="27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2030">
        <w:rPr>
          <w:rFonts w:ascii="Times New Roman" w:hAnsi="Times New Roman" w:cs="Times New Roman"/>
          <w:sz w:val="24"/>
          <w:szCs w:val="24"/>
        </w:rPr>
        <w:t>Generalization of users and foreign key implementation made the database design more complex than anticipated.</w:t>
      </w:r>
    </w:p>
    <w:p w14:paraId="11733571" w14:textId="16148D2F" w:rsidR="005B32EB" w:rsidRPr="00A42030" w:rsidRDefault="005B32EB" w:rsidP="00A42030">
      <w:pPr>
        <w:pStyle w:val="ListParagraph"/>
        <w:numPr>
          <w:ilvl w:val="0"/>
          <w:numId w:val="27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2030">
        <w:rPr>
          <w:rFonts w:ascii="Times New Roman" w:hAnsi="Times New Roman" w:cs="Times New Roman"/>
          <w:sz w:val="24"/>
          <w:szCs w:val="24"/>
        </w:rPr>
        <w:t>Although there was some scope creep throughout the sprint, we were able to minimize its negative impact on the schedule.</w:t>
      </w:r>
    </w:p>
    <w:p w14:paraId="1475D121" w14:textId="77777777" w:rsidR="005B32EB" w:rsidRPr="00A42030" w:rsidRDefault="005B32EB" w:rsidP="00A42030">
      <w:pPr>
        <w:spacing w:line="360" w:lineRule="auto"/>
        <w:ind w:left="360"/>
        <w:rPr>
          <w:rFonts w:ascii="Times New Roman" w:hAnsi="Times New Roman" w:cs="Times New Roman"/>
        </w:rPr>
      </w:pPr>
    </w:p>
    <w:p w14:paraId="59EFFB27" w14:textId="099CFE60" w:rsidR="005B32EB" w:rsidRPr="00A42030" w:rsidRDefault="005B32EB" w:rsidP="00A42030">
      <w:pPr>
        <w:pStyle w:val="Heading2"/>
        <w:spacing w:line="360" w:lineRule="auto"/>
        <w:rPr>
          <w:rFonts w:ascii="Times New Roman" w:hAnsi="Times New Roman" w:cs="Times New Roman"/>
        </w:rPr>
      </w:pPr>
      <w:r w:rsidRPr="00A42030">
        <w:rPr>
          <w:rFonts w:ascii="Times New Roman" w:hAnsi="Times New Roman" w:cs="Times New Roman"/>
        </w:rPr>
        <w:lastRenderedPageBreak/>
        <w:t>Action Plan</w:t>
      </w:r>
    </w:p>
    <w:p w14:paraId="7FEEB288" w14:textId="11003AD6" w:rsidR="005B32EB" w:rsidRPr="00A42030" w:rsidRDefault="005B32EB" w:rsidP="00A42030">
      <w:pPr>
        <w:pStyle w:val="ListParagraph"/>
        <w:numPr>
          <w:ilvl w:val="0"/>
          <w:numId w:val="2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2030">
        <w:rPr>
          <w:rFonts w:ascii="Times New Roman" w:hAnsi="Times New Roman" w:cs="Times New Roman"/>
          <w:sz w:val="24"/>
          <w:szCs w:val="24"/>
        </w:rPr>
        <w:t xml:space="preserve">Prior to initiation of development, thoroughly analyze and implement use case and activity diagrams to enhance </w:t>
      </w:r>
      <w:r w:rsidR="00402D52" w:rsidRPr="00A42030">
        <w:rPr>
          <w:rFonts w:ascii="Times New Roman" w:hAnsi="Times New Roman" w:cs="Times New Roman"/>
          <w:sz w:val="24"/>
          <w:szCs w:val="24"/>
        </w:rPr>
        <w:t>clarity and reduce ambiguity.</w:t>
      </w:r>
    </w:p>
    <w:p w14:paraId="6A1D6AEF" w14:textId="78BDFA4A" w:rsidR="00402D52" w:rsidRPr="00A42030" w:rsidRDefault="00402D52" w:rsidP="00A42030">
      <w:pPr>
        <w:pStyle w:val="ListParagraph"/>
        <w:numPr>
          <w:ilvl w:val="0"/>
          <w:numId w:val="2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2030">
        <w:rPr>
          <w:rFonts w:ascii="Times New Roman" w:hAnsi="Times New Roman" w:cs="Times New Roman"/>
          <w:sz w:val="24"/>
          <w:szCs w:val="24"/>
        </w:rPr>
        <w:t>Improve communication between developer and UI/UX designer to ensure consistency between designs and development</w:t>
      </w:r>
    </w:p>
    <w:p w14:paraId="17B9E7FD" w14:textId="479FBEFB" w:rsidR="00402D52" w:rsidRPr="00A42030" w:rsidRDefault="00402D52" w:rsidP="00A42030">
      <w:pPr>
        <w:pStyle w:val="ListParagraph"/>
        <w:numPr>
          <w:ilvl w:val="0"/>
          <w:numId w:val="2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2030">
        <w:rPr>
          <w:rFonts w:ascii="Times New Roman" w:hAnsi="Times New Roman" w:cs="Times New Roman"/>
          <w:sz w:val="24"/>
          <w:szCs w:val="24"/>
        </w:rPr>
        <w:t>Thoroughly evaluate and estimate all user stories in sprint backlog before starting the sprint, to identify potential challenges and allocate resources effectively.</w:t>
      </w:r>
    </w:p>
    <w:p w14:paraId="449628DD" w14:textId="618503F1" w:rsidR="00402D52" w:rsidRPr="00A42030" w:rsidRDefault="00402D52" w:rsidP="00A42030">
      <w:pPr>
        <w:pStyle w:val="ListParagraph"/>
        <w:numPr>
          <w:ilvl w:val="0"/>
          <w:numId w:val="2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2030">
        <w:rPr>
          <w:rFonts w:ascii="Times New Roman" w:hAnsi="Times New Roman" w:cs="Times New Roman"/>
          <w:sz w:val="24"/>
          <w:szCs w:val="24"/>
        </w:rPr>
        <w:t xml:space="preserve">Continue holding daily stand-up meetings to keep </w:t>
      </w:r>
      <w:r w:rsidR="00EB1247" w:rsidRPr="00A42030">
        <w:rPr>
          <w:rFonts w:ascii="Times New Roman" w:hAnsi="Times New Roman" w:cs="Times New Roman"/>
          <w:sz w:val="24"/>
          <w:szCs w:val="24"/>
        </w:rPr>
        <w:t>the team</w:t>
      </w:r>
      <w:r w:rsidRPr="00A42030">
        <w:rPr>
          <w:rFonts w:ascii="Times New Roman" w:hAnsi="Times New Roman" w:cs="Times New Roman"/>
          <w:sz w:val="24"/>
          <w:szCs w:val="24"/>
        </w:rPr>
        <w:t xml:space="preserve"> on the same page.</w:t>
      </w:r>
    </w:p>
    <w:p w14:paraId="6CACC1F9" w14:textId="270BFB47" w:rsidR="00402D52" w:rsidRPr="00A42030" w:rsidRDefault="00402D52" w:rsidP="00A42030">
      <w:pPr>
        <w:pStyle w:val="ListParagraph"/>
        <w:numPr>
          <w:ilvl w:val="0"/>
          <w:numId w:val="2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2030">
        <w:rPr>
          <w:rFonts w:ascii="Times New Roman" w:hAnsi="Times New Roman" w:cs="Times New Roman"/>
          <w:sz w:val="24"/>
          <w:szCs w:val="24"/>
        </w:rPr>
        <w:t>Project manager should make sure that the team has a deeper understanding of the project requirements and sprint goals.</w:t>
      </w:r>
    </w:p>
    <w:sectPr w:rsidR="00402D52" w:rsidRPr="00A42030" w:rsidSect="00A777A7">
      <w:pgSz w:w="11906" w:h="16838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Iskoola Pota">
    <w:altName w:val="Nirmala UI"/>
    <w:charset w:val="00"/>
    <w:family w:val="swiss"/>
    <w:pitch w:val="variable"/>
    <w:sig w:usb0="00000003" w:usb1="00000000" w:usb2="000002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6D6486"/>
    <w:multiLevelType w:val="hybridMultilevel"/>
    <w:tmpl w:val="7B0E36B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11B6691"/>
    <w:multiLevelType w:val="hybridMultilevel"/>
    <w:tmpl w:val="32C89E52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424ED2"/>
    <w:multiLevelType w:val="hybridMultilevel"/>
    <w:tmpl w:val="29B2ED92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5052E7"/>
    <w:multiLevelType w:val="hybridMultilevel"/>
    <w:tmpl w:val="72A48B0A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D92169E"/>
    <w:multiLevelType w:val="hybridMultilevel"/>
    <w:tmpl w:val="AB9049D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1690461"/>
    <w:multiLevelType w:val="hybridMultilevel"/>
    <w:tmpl w:val="4F6429E4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ACB680E"/>
    <w:multiLevelType w:val="hybridMultilevel"/>
    <w:tmpl w:val="38DE1F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E8360C"/>
    <w:multiLevelType w:val="hybridMultilevel"/>
    <w:tmpl w:val="5C72F6AE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BDE1C66"/>
    <w:multiLevelType w:val="hybridMultilevel"/>
    <w:tmpl w:val="44AE3AB0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D485135"/>
    <w:multiLevelType w:val="hybridMultilevel"/>
    <w:tmpl w:val="39723C36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7C67115"/>
    <w:multiLevelType w:val="hybridMultilevel"/>
    <w:tmpl w:val="1300397A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C3620E9"/>
    <w:multiLevelType w:val="hybridMultilevel"/>
    <w:tmpl w:val="739A7194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B30281A"/>
    <w:multiLevelType w:val="hybridMultilevel"/>
    <w:tmpl w:val="5ADABC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B9E443E"/>
    <w:multiLevelType w:val="hybridMultilevel"/>
    <w:tmpl w:val="81868C3E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CD71A99"/>
    <w:multiLevelType w:val="hybridMultilevel"/>
    <w:tmpl w:val="37B20E0A"/>
    <w:lvl w:ilvl="0" w:tplc="93C8E68C">
      <w:start w:val="15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D9921A2"/>
    <w:multiLevelType w:val="hybridMultilevel"/>
    <w:tmpl w:val="EAC40A3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505A4CE5"/>
    <w:multiLevelType w:val="hybridMultilevel"/>
    <w:tmpl w:val="47C01F6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510A4619"/>
    <w:multiLevelType w:val="hybridMultilevel"/>
    <w:tmpl w:val="D7ACA1EC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58B6BE7"/>
    <w:multiLevelType w:val="hybridMultilevel"/>
    <w:tmpl w:val="9F309A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D1549A6"/>
    <w:multiLevelType w:val="hybridMultilevel"/>
    <w:tmpl w:val="7840B3F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89448B7"/>
    <w:multiLevelType w:val="hybridMultilevel"/>
    <w:tmpl w:val="C590B6A0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B8A6DB9"/>
    <w:multiLevelType w:val="hybridMultilevel"/>
    <w:tmpl w:val="26723ED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46350A4"/>
    <w:multiLevelType w:val="hybridMultilevel"/>
    <w:tmpl w:val="E4BA61F0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4AC3100"/>
    <w:multiLevelType w:val="hybridMultilevel"/>
    <w:tmpl w:val="23F61D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DFD1DE7"/>
    <w:multiLevelType w:val="hybridMultilevel"/>
    <w:tmpl w:val="D354C5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F68192F"/>
    <w:multiLevelType w:val="hybridMultilevel"/>
    <w:tmpl w:val="EAC40A34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563296757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030186845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338120969">
    <w:abstractNumId w:val="23"/>
  </w:num>
  <w:num w:numId="4" w16cid:durableId="14426123">
    <w:abstractNumId w:val="14"/>
  </w:num>
  <w:num w:numId="5" w16cid:durableId="1128623031">
    <w:abstractNumId w:val="21"/>
  </w:num>
  <w:num w:numId="6" w16cid:durableId="31808337">
    <w:abstractNumId w:val="24"/>
  </w:num>
  <w:num w:numId="7" w16cid:durableId="1275331312">
    <w:abstractNumId w:val="4"/>
  </w:num>
  <w:num w:numId="8" w16cid:durableId="172229507">
    <w:abstractNumId w:val="15"/>
  </w:num>
  <w:num w:numId="9" w16cid:durableId="1660376845">
    <w:abstractNumId w:val="19"/>
  </w:num>
  <w:num w:numId="10" w16cid:durableId="1576015081">
    <w:abstractNumId w:val="16"/>
  </w:num>
  <w:num w:numId="11" w16cid:durableId="1568759577">
    <w:abstractNumId w:val="25"/>
  </w:num>
  <w:num w:numId="12" w16cid:durableId="943541573">
    <w:abstractNumId w:val="3"/>
  </w:num>
  <w:num w:numId="13" w16cid:durableId="1693649207">
    <w:abstractNumId w:val="10"/>
  </w:num>
  <w:num w:numId="14" w16cid:durableId="681201363">
    <w:abstractNumId w:val="8"/>
  </w:num>
  <w:num w:numId="15" w16cid:durableId="1355958238">
    <w:abstractNumId w:val="0"/>
  </w:num>
  <w:num w:numId="16" w16cid:durableId="1494180752">
    <w:abstractNumId w:val="17"/>
  </w:num>
  <w:num w:numId="17" w16cid:durableId="1354571916">
    <w:abstractNumId w:val="13"/>
  </w:num>
  <w:num w:numId="18" w16cid:durableId="239144604">
    <w:abstractNumId w:val="7"/>
  </w:num>
  <w:num w:numId="19" w16cid:durableId="2002197786">
    <w:abstractNumId w:val="5"/>
  </w:num>
  <w:num w:numId="20" w16cid:durableId="1848905533">
    <w:abstractNumId w:val="11"/>
  </w:num>
  <w:num w:numId="21" w16cid:durableId="2128815480">
    <w:abstractNumId w:val="2"/>
  </w:num>
  <w:num w:numId="22" w16cid:durableId="177738570">
    <w:abstractNumId w:val="9"/>
  </w:num>
  <w:num w:numId="23" w16cid:durableId="1258294414">
    <w:abstractNumId w:val="20"/>
  </w:num>
  <w:num w:numId="24" w16cid:durableId="1432583209">
    <w:abstractNumId w:val="1"/>
  </w:num>
  <w:num w:numId="25" w16cid:durableId="1167330754">
    <w:abstractNumId w:val="22"/>
  </w:num>
  <w:num w:numId="26" w16cid:durableId="878470762">
    <w:abstractNumId w:val="12"/>
  </w:num>
  <w:num w:numId="27" w16cid:durableId="2025548929">
    <w:abstractNumId w:val="18"/>
  </w:num>
  <w:num w:numId="28" w16cid:durableId="160985372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46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3DD0"/>
    <w:rsid w:val="00015C61"/>
    <w:rsid w:val="000361A3"/>
    <w:rsid w:val="00073DD0"/>
    <w:rsid w:val="000A1643"/>
    <w:rsid w:val="00110973"/>
    <w:rsid w:val="0012797B"/>
    <w:rsid w:val="00191241"/>
    <w:rsid w:val="00197A29"/>
    <w:rsid w:val="001D4686"/>
    <w:rsid w:val="001D68AC"/>
    <w:rsid w:val="00217E38"/>
    <w:rsid w:val="0022439E"/>
    <w:rsid w:val="00226EC2"/>
    <w:rsid w:val="00276BCB"/>
    <w:rsid w:val="002D0772"/>
    <w:rsid w:val="002D0D26"/>
    <w:rsid w:val="002E7455"/>
    <w:rsid w:val="002F7E22"/>
    <w:rsid w:val="00345E05"/>
    <w:rsid w:val="00375BAB"/>
    <w:rsid w:val="0037609A"/>
    <w:rsid w:val="003B45C8"/>
    <w:rsid w:val="003F3E0A"/>
    <w:rsid w:val="00402D52"/>
    <w:rsid w:val="00412BB6"/>
    <w:rsid w:val="00422D66"/>
    <w:rsid w:val="00435C70"/>
    <w:rsid w:val="00467520"/>
    <w:rsid w:val="004B22C6"/>
    <w:rsid w:val="004B74B2"/>
    <w:rsid w:val="00511B62"/>
    <w:rsid w:val="0051783B"/>
    <w:rsid w:val="0053370D"/>
    <w:rsid w:val="00537533"/>
    <w:rsid w:val="00544DAB"/>
    <w:rsid w:val="005570DE"/>
    <w:rsid w:val="00585D95"/>
    <w:rsid w:val="005B0E65"/>
    <w:rsid w:val="005B32EB"/>
    <w:rsid w:val="005C4624"/>
    <w:rsid w:val="005F1473"/>
    <w:rsid w:val="005F668A"/>
    <w:rsid w:val="00612FA7"/>
    <w:rsid w:val="00613041"/>
    <w:rsid w:val="00653E26"/>
    <w:rsid w:val="006779BA"/>
    <w:rsid w:val="006A5F13"/>
    <w:rsid w:val="006B7F37"/>
    <w:rsid w:val="00710EF4"/>
    <w:rsid w:val="00791D47"/>
    <w:rsid w:val="007B46F1"/>
    <w:rsid w:val="007C0B9F"/>
    <w:rsid w:val="007C4E9E"/>
    <w:rsid w:val="00821974"/>
    <w:rsid w:val="008445BA"/>
    <w:rsid w:val="00856F8B"/>
    <w:rsid w:val="00885F12"/>
    <w:rsid w:val="008E52AE"/>
    <w:rsid w:val="008E584E"/>
    <w:rsid w:val="008E62D8"/>
    <w:rsid w:val="008F091D"/>
    <w:rsid w:val="009164AD"/>
    <w:rsid w:val="00921954"/>
    <w:rsid w:val="0092215B"/>
    <w:rsid w:val="0094022E"/>
    <w:rsid w:val="00947498"/>
    <w:rsid w:val="009B3128"/>
    <w:rsid w:val="009E19F6"/>
    <w:rsid w:val="00A42030"/>
    <w:rsid w:val="00A745C0"/>
    <w:rsid w:val="00A777A7"/>
    <w:rsid w:val="00A812A7"/>
    <w:rsid w:val="00A969B2"/>
    <w:rsid w:val="00AB59D9"/>
    <w:rsid w:val="00AB6518"/>
    <w:rsid w:val="00AF53F9"/>
    <w:rsid w:val="00B5275A"/>
    <w:rsid w:val="00BE4614"/>
    <w:rsid w:val="00C0514D"/>
    <w:rsid w:val="00C34B77"/>
    <w:rsid w:val="00C37CC1"/>
    <w:rsid w:val="00C60E7F"/>
    <w:rsid w:val="00C66142"/>
    <w:rsid w:val="00C77902"/>
    <w:rsid w:val="00C77E2A"/>
    <w:rsid w:val="00C845DA"/>
    <w:rsid w:val="00CA66A9"/>
    <w:rsid w:val="00CD707D"/>
    <w:rsid w:val="00D30A76"/>
    <w:rsid w:val="00D8668F"/>
    <w:rsid w:val="00DB4C4F"/>
    <w:rsid w:val="00DF2D7F"/>
    <w:rsid w:val="00E009A0"/>
    <w:rsid w:val="00E16FAE"/>
    <w:rsid w:val="00E34DAD"/>
    <w:rsid w:val="00E529C1"/>
    <w:rsid w:val="00EA02DC"/>
    <w:rsid w:val="00EB1247"/>
    <w:rsid w:val="00EE34B0"/>
    <w:rsid w:val="00EE54F1"/>
    <w:rsid w:val="00EF5266"/>
    <w:rsid w:val="00F23E35"/>
    <w:rsid w:val="00F2521D"/>
    <w:rsid w:val="00F31219"/>
    <w:rsid w:val="00FC229F"/>
    <w:rsid w:val="00FC59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822C497"/>
  <w15:chartTrackingRefBased/>
  <w15:docId w15:val="{AD40967F-CCD6-4D90-8BFD-F34D25BB2F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17E38"/>
    <w:pPr>
      <w:spacing w:line="256" w:lineRule="auto"/>
    </w:pPr>
    <w:rPr>
      <w:kern w:val="0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422D6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1097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D68A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422D6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kern w:val="0"/>
      <w:sz w:val="24"/>
      <w:szCs w:val="24"/>
      <w14:ligatures w14:val="none"/>
    </w:rPr>
  </w:style>
  <w:style w:type="character" w:customStyle="1" w:styleId="Heading1Char">
    <w:name w:val="Heading 1 Char"/>
    <w:basedOn w:val="DefaultParagraphFont"/>
    <w:link w:val="Heading1"/>
    <w:uiPriority w:val="9"/>
    <w:rsid w:val="00422D66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14:ligatures w14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422D66"/>
    <w:pPr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422D6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22D66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422D6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1">
    <w:name w:val="Plain Table 1"/>
    <w:basedOn w:val="TableNormal"/>
    <w:uiPriority w:val="41"/>
    <w:rsid w:val="00422D66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Heading2Char">
    <w:name w:val="Heading 2 Char"/>
    <w:basedOn w:val="DefaultParagraphFont"/>
    <w:link w:val="Heading2"/>
    <w:uiPriority w:val="9"/>
    <w:rsid w:val="00110973"/>
    <w:rPr>
      <w:rFonts w:asciiTheme="majorHAnsi" w:eastAsiaTheme="majorEastAsia" w:hAnsiTheme="majorHAnsi" w:cstheme="majorBidi"/>
      <w:color w:val="2F5496" w:themeColor="accent1" w:themeShade="BF"/>
      <w:kern w:val="0"/>
      <w:sz w:val="26"/>
      <w:szCs w:val="26"/>
      <w14:ligatures w14:val="none"/>
    </w:rPr>
  </w:style>
  <w:style w:type="paragraph" w:styleId="BodyTextIndent">
    <w:name w:val="Body Text Indent"/>
    <w:basedOn w:val="Normal"/>
    <w:link w:val="BodyTextIndentChar"/>
    <w:semiHidden/>
    <w:unhideWhenUsed/>
    <w:rsid w:val="00821974"/>
    <w:pPr>
      <w:spacing w:after="0" w:line="240" w:lineRule="auto"/>
      <w:ind w:left="2160"/>
      <w:jc w:val="center"/>
    </w:pPr>
    <w:rPr>
      <w:rFonts w:ascii="Arial" w:eastAsia="Times New Roman" w:hAnsi="Arial" w:cs="Times New Roman"/>
      <w:b/>
      <w:sz w:val="32"/>
      <w:szCs w:val="20"/>
    </w:rPr>
  </w:style>
  <w:style w:type="character" w:customStyle="1" w:styleId="BodyTextIndentChar">
    <w:name w:val="Body Text Indent Char"/>
    <w:basedOn w:val="DefaultParagraphFont"/>
    <w:link w:val="BodyTextIndent"/>
    <w:semiHidden/>
    <w:rsid w:val="00821974"/>
    <w:rPr>
      <w:rFonts w:ascii="Arial" w:eastAsia="Times New Roman" w:hAnsi="Arial" w:cs="Times New Roman"/>
      <w:b/>
      <w:kern w:val="0"/>
      <w:sz w:val="32"/>
      <w:szCs w:val="20"/>
      <w14:ligatures w14:val="none"/>
    </w:rPr>
  </w:style>
  <w:style w:type="paragraph" w:styleId="ListParagraph">
    <w:name w:val="List Paragraph"/>
    <w:basedOn w:val="Normal"/>
    <w:uiPriority w:val="34"/>
    <w:qFormat/>
    <w:rsid w:val="00CA66A9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1D68AC"/>
    <w:rPr>
      <w:rFonts w:asciiTheme="majorHAnsi" w:eastAsiaTheme="majorEastAsia" w:hAnsiTheme="majorHAnsi" w:cstheme="majorBidi"/>
      <w:color w:val="1F3763" w:themeColor="accent1" w:themeShade="7F"/>
      <w:kern w:val="0"/>
      <w:sz w:val="24"/>
      <w:szCs w:val="24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298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84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23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2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25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emf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7.jpeg"/><Relationship Id="rId42" Type="http://schemas.openxmlformats.org/officeDocument/2006/relationships/image" Target="media/image25.jpeg"/><Relationship Id="rId47" Type="http://schemas.openxmlformats.org/officeDocument/2006/relationships/image" Target="media/image30.jpeg"/><Relationship Id="rId50" Type="http://schemas.openxmlformats.org/officeDocument/2006/relationships/image" Target="media/image33.jpeg"/><Relationship Id="rId55" Type="http://schemas.openxmlformats.org/officeDocument/2006/relationships/image" Target="media/image38.PNG"/><Relationship Id="rId63" Type="http://schemas.openxmlformats.org/officeDocument/2006/relationships/hyperlink" Target="mailto:admin@gmail.com" TargetMode="External"/><Relationship Id="rId7" Type="http://schemas.openxmlformats.org/officeDocument/2006/relationships/image" Target="media/image2.jpe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emf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jpeg"/><Relationship Id="rId45" Type="http://schemas.openxmlformats.org/officeDocument/2006/relationships/image" Target="media/image28.jpeg"/><Relationship Id="rId53" Type="http://schemas.openxmlformats.org/officeDocument/2006/relationships/image" Target="media/image36.jpeg"/><Relationship Id="rId58" Type="http://schemas.openxmlformats.org/officeDocument/2006/relationships/image" Target="media/image41.PNG"/><Relationship Id="rId5" Type="http://schemas.openxmlformats.org/officeDocument/2006/relationships/webSettings" Target="webSettings.xml"/><Relationship Id="rId61" Type="http://schemas.openxmlformats.org/officeDocument/2006/relationships/hyperlink" Target="mailto:admin@gmail.com" TargetMode="External"/><Relationship Id="rId19" Type="http://schemas.openxmlformats.org/officeDocument/2006/relationships/package" Target="embeddings/Microsoft_Visio_Drawing5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4.emf"/><Relationship Id="rId35" Type="http://schemas.openxmlformats.org/officeDocument/2006/relationships/image" Target="media/image18.jpeg"/><Relationship Id="rId43" Type="http://schemas.openxmlformats.org/officeDocument/2006/relationships/image" Target="media/image26.png"/><Relationship Id="rId48" Type="http://schemas.openxmlformats.org/officeDocument/2006/relationships/image" Target="media/image31.jpeg"/><Relationship Id="rId56" Type="http://schemas.openxmlformats.org/officeDocument/2006/relationships/image" Target="media/image39.PNG"/><Relationship Id="rId64" Type="http://schemas.openxmlformats.org/officeDocument/2006/relationships/fontTable" Target="fontTable.xml"/><Relationship Id="rId8" Type="http://schemas.openxmlformats.org/officeDocument/2006/relationships/image" Target="media/image3.emf"/><Relationship Id="rId51" Type="http://schemas.openxmlformats.org/officeDocument/2006/relationships/image" Target="media/image34.jpe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image" Target="media/image16.jpeg"/><Relationship Id="rId38" Type="http://schemas.openxmlformats.org/officeDocument/2006/relationships/image" Target="media/image21.jpeg"/><Relationship Id="rId46" Type="http://schemas.openxmlformats.org/officeDocument/2006/relationships/image" Target="media/image29.jpeg"/><Relationship Id="rId59" Type="http://schemas.openxmlformats.org/officeDocument/2006/relationships/image" Target="media/image42.PNG"/><Relationship Id="rId20" Type="http://schemas.openxmlformats.org/officeDocument/2006/relationships/image" Target="media/image9.emf"/><Relationship Id="rId41" Type="http://schemas.openxmlformats.org/officeDocument/2006/relationships/image" Target="media/image24.jpeg"/><Relationship Id="rId54" Type="http://schemas.openxmlformats.org/officeDocument/2006/relationships/image" Target="media/image37.PNG"/><Relationship Id="rId62" Type="http://schemas.openxmlformats.org/officeDocument/2006/relationships/hyperlink" Target="mailto:admin@gmail.com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jpg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3.emf"/><Relationship Id="rId36" Type="http://schemas.openxmlformats.org/officeDocument/2006/relationships/image" Target="media/image19.jpeg"/><Relationship Id="rId49" Type="http://schemas.openxmlformats.org/officeDocument/2006/relationships/image" Target="media/image32.jpeg"/><Relationship Id="rId57" Type="http://schemas.openxmlformats.org/officeDocument/2006/relationships/image" Target="media/image40.png"/><Relationship Id="rId10" Type="http://schemas.openxmlformats.org/officeDocument/2006/relationships/image" Target="media/image4.emf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27.jpeg"/><Relationship Id="rId52" Type="http://schemas.openxmlformats.org/officeDocument/2006/relationships/image" Target="media/image35.jpeg"/><Relationship Id="rId60" Type="http://schemas.openxmlformats.org/officeDocument/2006/relationships/image" Target="media/image43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emf"/><Relationship Id="rId39" Type="http://schemas.openxmlformats.org/officeDocument/2006/relationships/image" Target="media/image2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6747BB-0ACC-4B60-851E-2166A9C6F3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61</Pages>
  <Words>4100</Words>
  <Characters>23374</Characters>
  <Application>Microsoft Office Word</Application>
  <DocSecurity>0</DocSecurity>
  <Lines>194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IPPALA MAHAGEDARA BASHINI SEWWANDHI WEERASINGHE</dc:creator>
  <cp:keywords/>
  <dc:description/>
  <cp:lastModifiedBy>HIPPALA MAHAGEDARA BASHINI SEWWANDHI WEERASINGHE</cp:lastModifiedBy>
  <cp:revision>6</cp:revision>
  <dcterms:created xsi:type="dcterms:W3CDTF">2023-08-02T09:37:00Z</dcterms:created>
  <dcterms:modified xsi:type="dcterms:W3CDTF">2023-08-03T09:01:00Z</dcterms:modified>
</cp:coreProperties>
</file>